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5C9544" w14:textId="77E0B911" w:rsidR="00F32378" w:rsidRPr="00870991" w:rsidRDefault="00F32378" w:rsidP="00F32378">
      <w:pPr>
        <w:jc w:val="center"/>
        <w:rPr>
          <w:rFonts w:ascii="宋体" w:hAnsi="宋体"/>
          <w:b/>
          <w:sz w:val="52"/>
        </w:rPr>
      </w:pPr>
      <w:r>
        <w:rPr>
          <w:b/>
          <w:sz w:val="52"/>
        </w:rPr>
        <w:t>[</w:t>
      </w:r>
      <w:r w:rsidR="00832CA9">
        <w:rPr>
          <w:rFonts w:hint="eastAsia"/>
          <w:b/>
          <w:sz w:val="52"/>
        </w:rPr>
        <w:t>后端通讯模块</w:t>
      </w:r>
      <w:r>
        <w:rPr>
          <w:b/>
          <w:sz w:val="52"/>
        </w:rPr>
        <w:t>]</w:t>
      </w:r>
    </w:p>
    <w:p w14:paraId="5FDC02C1" w14:textId="013A2AB4" w:rsidR="00122D47" w:rsidRDefault="00F32378" w:rsidP="0084190E">
      <w:pPr>
        <w:jc w:val="center"/>
        <w:rPr>
          <w:rFonts w:ascii="黑体" w:eastAsia="黑体"/>
          <w:b/>
          <w:sz w:val="52"/>
        </w:rPr>
      </w:pPr>
      <w:r>
        <w:rPr>
          <w:rFonts w:ascii="黑体" w:eastAsia="黑体"/>
          <w:b/>
          <w:sz w:val="52"/>
        </w:rPr>
        <w:fldChar w:fldCharType="begin"/>
      </w:r>
      <w:r>
        <w:rPr>
          <w:rFonts w:ascii="黑体" w:eastAsia="黑体"/>
          <w:b/>
          <w:sz w:val="52"/>
        </w:rPr>
        <w:instrText xml:space="preserve"> TITLE  \* MERGEFORMAT </w:instrText>
      </w:r>
      <w:r>
        <w:rPr>
          <w:rFonts w:ascii="黑体" w:eastAsia="黑体"/>
          <w:b/>
          <w:sz w:val="52"/>
        </w:rPr>
        <w:fldChar w:fldCharType="separate"/>
      </w:r>
      <w:r>
        <w:rPr>
          <w:rFonts w:ascii="黑体" w:eastAsia="黑体" w:hint="eastAsia"/>
          <w:b/>
          <w:sz w:val="52"/>
        </w:rPr>
        <w:t>软件详细设计说明书</w:t>
      </w:r>
      <w:r>
        <w:rPr>
          <w:rFonts w:ascii="黑体" w:eastAsia="黑体"/>
          <w:b/>
          <w:sz w:val="52"/>
        </w:rPr>
        <w:fldChar w:fldCharType="end"/>
      </w:r>
    </w:p>
    <w:p w14:paraId="12131B1F" w14:textId="02043082" w:rsidR="008836B7" w:rsidRDefault="008836B7"/>
    <w:sdt>
      <w:sdtPr>
        <w:rPr>
          <w:rFonts w:ascii="Times New Roman" w:eastAsia="宋体" w:hAnsi="Times New Roman" w:cs="Times New Roman"/>
          <w:color w:val="auto"/>
          <w:sz w:val="20"/>
          <w:szCs w:val="24"/>
          <w:lang w:val="zh-CN"/>
        </w:rPr>
        <w:id w:val="12332068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4EF62D0" w14:textId="2F90CCEA" w:rsidR="00E31CC6" w:rsidRDefault="00E31CC6">
          <w:pPr>
            <w:pStyle w:val="TOC"/>
          </w:pPr>
          <w:r>
            <w:rPr>
              <w:lang w:val="zh-CN"/>
            </w:rPr>
            <w:t>目录</w:t>
          </w:r>
        </w:p>
        <w:p w14:paraId="4FEACF41" w14:textId="1B8106C9" w:rsidR="00C2008A" w:rsidRDefault="00E31CC6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0428967" w:history="1">
            <w:r w:rsidR="00C2008A" w:rsidRPr="00205F04">
              <w:rPr>
                <w:rStyle w:val="a8"/>
                <w:noProof/>
              </w:rPr>
              <w:t>1.</w:t>
            </w:r>
            <w:r w:rsidR="00C2008A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2008A" w:rsidRPr="00205F04">
              <w:rPr>
                <w:rStyle w:val="a8"/>
                <w:noProof/>
              </w:rPr>
              <w:t>目的</w:t>
            </w:r>
            <w:r w:rsidR="00C2008A">
              <w:rPr>
                <w:noProof/>
                <w:webHidden/>
              </w:rPr>
              <w:tab/>
            </w:r>
            <w:r w:rsidR="00C2008A">
              <w:rPr>
                <w:noProof/>
                <w:webHidden/>
              </w:rPr>
              <w:fldChar w:fldCharType="begin"/>
            </w:r>
            <w:r w:rsidR="00C2008A">
              <w:rPr>
                <w:noProof/>
                <w:webHidden/>
              </w:rPr>
              <w:instrText xml:space="preserve"> PAGEREF _Toc500428967 \h </w:instrText>
            </w:r>
            <w:r w:rsidR="00C2008A">
              <w:rPr>
                <w:noProof/>
                <w:webHidden/>
              </w:rPr>
            </w:r>
            <w:r w:rsidR="00C2008A">
              <w:rPr>
                <w:noProof/>
                <w:webHidden/>
              </w:rPr>
              <w:fldChar w:fldCharType="separate"/>
            </w:r>
            <w:r w:rsidR="00C2008A">
              <w:rPr>
                <w:noProof/>
                <w:webHidden/>
              </w:rPr>
              <w:t>2</w:t>
            </w:r>
            <w:r w:rsidR="00C2008A">
              <w:rPr>
                <w:noProof/>
                <w:webHidden/>
              </w:rPr>
              <w:fldChar w:fldCharType="end"/>
            </w:r>
          </w:hyperlink>
        </w:p>
        <w:p w14:paraId="7E1DC042" w14:textId="12330179" w:rsidR="00C2008A" w:rsidRDefault="008F3C9A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00428968" w:history="1">
            <w:r w:rsidR="00C2008A" w:rsidRPr="00205F04">
              <w:rPr>
                <w:rStyle w:val="a8"/>
                <w:noProof/>
              </w:rPr>
              <w:t>2.</w:t>
            </w:r>
            <w:r w:rsidR="00C2008A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2008A" w:rsidRPr="00205F04">
              <w:rPr>
                <w:rStyle w:val="a8"/>
                <w:noProof/>
              </w:rPr>
              <w:t>代码框架描述</w:t>
            </w:r>
            <w:r w:rsidR="00C2008A">
              <w:rPr>
                <w:noProof/>
                <w:webHidden/>
              </w:rPr>
              <w:tab/>
            </w:r>
            <w:r w:rsidR="00C2008A">
              <w:rPr>
                <w:noProof/>
                <w:webHidden/>
              </w:rPr>
              <w:fldChar w:fldCharType="begin"/>
            </w:r>
            <w:r w:rsidR="00C2008A">
              <w:rPr>
                <w:noProof/>
                <w:webHidden/>
              </w:rPr>
              <w:instrText xml:space="preserve"> PAGEREF _Toc500428968 \h </w:instrText>
            </w:r>
            <w:r w:rsidR="00C2008A">
              <w:rPr>
                <w:noProof/>
                <w:webHidden/>
              </w:rPr>
            </w:r>
            <w:r w:rsidR="00C2008A">
              <w:rPr>
                <w:noProof/>
                <w:webHidden/>
              </w:rPr>
              <w:fldChar w:fldCharType="separate"/>
            </w:r>
            <w:r w:rsidR="00C2008A">
              <w:rPr>
                <w:noProof/>
                <w:webHidden/>
              </w:rPr>
              <w:t>2</w:t>
            </w:r>
            <w:r w:rsidR="00C2008A">
              <w:rPr>
                <w:noProof/>
                <w:webHidden/>
              </w:rPr>
              <w:fldChar w:fldCharType="end"/>
            </w:r>
          </w:hyperlink>
        </w:p>
        <w:p w14:paraId="5665A766" w14:textId="5D64BFDA" w:rsidR="00C2008A" w:rsidRDefault="008F3C9A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00428969" w:history="1">
            <w:r w:rsidR="00C2008A" w:rsidRPr="00205F04">
              <w:rPr>
                <w:rStyle w:val="a8"/>
                <w:noProof/>
              </w:rPr>
              <w:t>3.</w:t>
            </w:r>
            <w:r w:rsidR="00C2008A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2008A" w:rsidRPr="00205F04">
              <w:rPr>
                <w:rStyle w:val="a8"/>
                <w:noProof/>
              </w:rPr>
              <w:t>API</w:t>
            </w:r>
            <w:r w:rsidR="00C2008A" w:rsidRPr="00205F04">
              <w:rPr>
                <w:rStyle w:val="a8"/>
                <w:noProof/>
              </w:rPr>
              <w:t>接口使用说明</w:t>
            </w:r>
            <w:r w:rsidR="00C2008A">
              <w:rPr>
                <w:noProof/>
                <w:webHidden/>
              </w:rPr>
              <w:tab/>
            </w:r>
            <w:r w:rsidR="00C2008A">
              <w:rPr>
                <w:noProof/>
                <w:webHidden/>
              </w:rPr>
              <w:fldChar w:fldCharType="begin"/>
            </w:r>
            <w:r w:rsidR="00C2008A">
              <w:rPr>
                <w:noProof/>
                <w:webHidden/>
              </w:rPr>
              <w:instrText xml:space="preserve"> PAGEREF _Toc500428969 \h </w:instrText>
            </w:r>
            <w:r w:rsidR="00C2008A">
              <w:rPr>
                <w:noProof/>
                <w:webHidden/>
              </w:rPr>
            </w:r>
            <w:r w:rsidR="00C2008A">
              <w:rPr>
                <w:noProof/>
                <w:webHidden/>
              </w:rPr>
              <w:fldChar w:fldCharType="separate"/>
            </w:r>
            <w:r w:rsidR="00C2008A">
              <w:rPr>
                <w:noProof/>
                <w:webHidden/>
              </w:rPr>
              <w:t>3</w:t>
            </w:r>
            <w:r w:rsidR="00C2008A">
              <w:rPr>
                <w:noProof/>
                <w:webHidden/>
              </w:rPr>
              <w:fldChar w:fldCharType="end"/>
            </w:r>
          </w:hyperlink>
        </w:p>
        <w:p w14:paraId="14D3E4F9" w14:textId="27A1969B" w:rsidR="00C2008A" w:rsidRDefault="008F3C9A">
          <w:pPr>
            <w:pStyle w:val="21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00428970" w:history="1">
            <w:r w:rsidR="00C2008A" w:rsidRPr="00205F04">
              <w:rPr>
                <w:rStyle w:val="a8"/>
                <w:noProof/>
              </w:rPr>
              <w:t>3.1</w:t>
            </w:r>
            <w:r w:rsidR="00C2008A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2008A" w:rsidRPr="00205F04">
              <w:rPr>
                <w:rStyle w:val="a8"/>
                <w:noProof/>
              </w:rPr>
              <w:t>连接与断开连接</w:t>
            </w:r>
            <w:r w:rsidR="00C2008A">
              <w:rPr>
                <w:noProof/>
                <w:webHidden/>
              </w:rPr>
              <w:tab/>
            </w:r>
            <w:r w:rsidR="00C2008A">
              <w:rPr>
                <w:noProof/>
                <w:webHidden/>
              </w:rPr>
              <w:fldChar w:fldCharType="begin"/>
            </w:r>
            <w:r w:rsidR="00C2008A">
              <w:rPr>
                <w:noProof/>
                <w:webHidden/>
              </w:rPr>
              <w:instrText xml:space="preserve"> PAGEREF _Toc500428970 \h </w:instrText>
            </w:r>
            <w:r w:rsidR="00C2008A">
              <w:rPr>
                <w:noProof/>
                <w:webHidden/>
              </w:rPr>
            </w:r>
            <w:r w:rsidR="00C2008A">
              <w:rPr>
                <w:noProof/>
                <w:webHidden/>
              </w:rPr>
              <w:fldChar w:fldCharType="separate"/>
            </w:r>
            <w:r w:rsidR="00C2008A">
              <w:rPr>
                <w:noProof/>
                <w:webHidden/>
              </w:rPr>
              <w:t>3</w:t>
            </w:r>
            <w:r w:rsidR="00C2008A">
              <w:rPr>
                <w:noProof/>
                <w:webHidden/>
              </w:rPr>
              <w:fldChar w:fldCharType="end"/>
            </w:r>
          </w:hyperlink>
        </w:p>
        <w:p w14:paraId="2003F408" w14:textId="6965C853" w:rsidR="00C2008A" w:rsidRDefault="008F3C9A">
          <w:pPr>
            <w:pStyle w:val="21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00428971" w:history="1">
            <w:r w:rsidR="00C2008A" w:rsidRPr="00205F04">
              <w:rPr>
                <w:rStyle w:val="a8"/>
                <w:noProof/>
              </w:rPr>
              <w:t>3.2</w:t>
            </w:r>
            <w:r w:rsidR="00C2008A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2008A" w:rsidRPr="00205F04">
              <w:rPr>
                <w:rStyle w:val="a8"/>
                <w:noProof/>
              </w:rPr>
              <w:t>Redis</w:t>
            </w:r>
            <w:r w:rsidR="00C2008A" w:rsidRPr="00205F04">
              <w:rPr>
                <w:rStyle w:val="a8"/>
                <w:noProof/>
              </w:rPr>
              <w:t>基本操作</w:t>
            </w:r>
            <w:r w:rsidR="00C2008A">
              <w:rPr>
                <w:noProof/>
                <w:webHidden/>
              </w:rPr>
              <w:tab/>
            </w:r>
            <w:r w:rsidR="00C2008A">
              <w:rPr>
                <w:noProof/>
                <w:webHidden/>
              </w:rPr>
              <w:fldChar w:fldCharType="begin"/>
            </w:r>
            <w:r w:rsidR="00C2008A">
              <w:rPr>
                <w:noProof/>
                <w:webHidden/>
              </w:rPr>
              <w:instrText xml:space="preserve"> PAGEREF _Toc500428971 \h </w:instrText>
            </w:r>
            <w:r w:rsidR="00C2008A">
              <w:rPr>
                <w:noProof/>
                <w:webHidden/>
              </w:rPr>
            </w:r>
            <w:r w:rsidR="00C2008A">
              <w:rPr>
                <w:noProof/>
                <w:webHidden/>
              </w:rPr>
              <w:fldChar w:fldCharType="separate"/>
            </w:r>
            <w:r w:rsidR="00C2008A">
              <w:rPr>
                <w:noProof/>
                <w:webHidden/>
              </w:rPr>
              <w:t>3</w:t>
            </w:r>
            <w:r w:rsidR="00C2008A">
              <w:rPr>
                <w:noProof/>
                <w:webHidden/>
              </w:rPr>
              <w:fldChar w:fldCharType="end"/>
            </w:r>
          </w:hyperlink>
        </w:p>
        <w:p w14:paraId="52B5ACFF" w14:textId="572A8A00" w:rsidR="00C2008A" w:rsidRDefault="008F3C9A">
          <w:pPr>
            <w:pStyle w:val="21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00428972" w:history="1">
            <w:r w:rsidR="00C2008A" w:rsidRPr="00205F04">
              <w:rPr>
                <w:rStyle w:val="a8"/>
                <w:noProof/>
              </w:rPr>
              <w:t>3.3</w:t>
            </w:r>
            <w:r w:rsidR="00C2008A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2008A" w:rsidRPr="00205F04">
              <w:rPr>
                <w:rStyle w:val="a8"/>
                <w:noProof/>
              </w:rPr>
              <w:t>订阅与分发</w:t>
            </w:r>
            <w:r w:rsidR="00C2008A">
              <w:rPr>
                <w:noProof/>
                <w:webHidden/>
              </w:rPr>
              <w:tab/>
            </w:r>
            <w:r w:rsidR="00C2008A">
              <w:rPr>
                <w:noProof/>
                <w:webHidden/>
              </w:rPr>
              <w:fldChar w:fldCharType="begin"/>
            </w:r>
            <w:r w:rsidR="00C2008A">
              <w:rPr>
                <w:noProof/>
                <w:webHidden/>
              </w:rPr>
              <w:instrText xml:space="preserve"> PAGEREF _Toc500428972 \h </w:instrText>
            </w:r>
            <w:r w:rsidR="00C2008A">
              <w:rPr>
                <w:noProof/>
                <w:webHidden/>
              </w:rPr>
            </w:r>
            <w:r w:rsidR="00C2008A">
              <w:rPr>
                <w:noProof/>
                <w:webHidden/>
              </w:rPr>
              <w:fldChar w:fldCharType="separate"/>
            </w:r>
            <w:r w:rsidR="00C2008A">
              <w:rPr>
                <w:noProof/>
                <w:webHidden/>
              </w:rPr>
              <w:t>6</w:t>
            </w:r>
            <w:r w:rsidR="00C2008A">
              <w:rPr>
                <w:noProof/>
                <w:webHidden/>
              </w:rPr>
              <w:fldChar w:fldCharType="end"/>
            </w:r>
          </w:hyperlink>
        </w:p>
        <w:p w14:paraId="1EBAA787" w14:textId="58907AEC" w:rsidR="00C2008A" w:rsidRDefault="008F3C9A">
          <w:pPr>
            <w:pStyle w:val="21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00428973" w:history="1">
            <w:r w:rsidR="00C2008A" w:rsidRPr="00205F04">
              <w:rPr>
                <w:rStyle w:val="a8"/>
                <w:noProof/>
              </w:rPr>
              <w:t>3.4</w:t>
            </w:r>
            <w:r w:rsidR="00C2008A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2008A" w:rsidRPr="00205F04">
              <w:rPr>
                <w:rStyle w:val="a8"/>
                <w:noProof/>
              </w:rPr>
              <w:t>业务处理</w:t>
            </w:r>
            <w:r w:rsidR="00C2008A">
              <w:rPr>
                <w:noProof/>
                <w:webHidden/>
              </w:rPr>
              <w:tab/>
            </w:r>
            <w:r w:rsidR="00C2008A">
              <w:rPr>
                <w:noProof/>
                <w:webHidden/>
              </w:rPr>
              <w:fldChar w:fldCharType="begin"/>
            </w:r>
            <w:r w:rsidR="00C2008A">
              <w:rPr>
                <w:noProof/>
                <w:webHidden/>
              </w:rPr>
              <w:instrText xml:space="preserve"> PAGEREF _Toc500428973 \h </w:instrText>
            </w:r>
            <w:r w:rsidR="00C2008A">
              <w:rPr>
                <w:noProof/>
                <w:webHidden/>
              </w:rPr>
            </w:r>
            <w:r w:rsidR="00C2008A">
              <w:rPr>
                <w:noProof/>
                <w:webHidden/>
              </w:rPr>
              <w:fldChar w:fldCharType="separate"/>
            </w:r>
            <w:r w:rsidR="00C2008A">
              <w:rPr>
                <w:noProof/>
                <w:webHidden/>
              </w:rPr>
              <w:t>7</w:t>
            </w:r>
            <w:r w:rsidR="00C2008A">
              <w:rPr>
                <w:noProof/>
                <w:webHidden/>
              </w:rPr>
              <w:fldChar w:fldCharType="end"/>
            </w:r>
          </w:hyperlink>
        </w:p>
        <w:p w14:paraId="79B9A74D" w14:textId="06AF3662" w:rsidR="00C2008A" w:rsidRDefault="008F3C9A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00428974" w:history="1">
            <w:r w:rsidR="00C2008A" w:rsidRPr="00205F04">
              <w:rPr>
                <w:rStyle w:val="a8"/>
                <w:noProof/>
              </w:rPr>
              <w:t>4.</w:t>
            </w:r>
            <w:r w:rsidR="00C2008A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2008A" w:rsidRPr="00205F04">
              <w:rPr>
                <w:rStyle w:val="a8"/>
                <w:noProof/>
              </w:rPr>
              <w:t>API</w:t>
            </w:r>
            <w:r w:rsidR="00C2008A" w:rsidRPr="00205F04">
              <w:rPr>
                <w:rStyle w:val="a8"/>
                <w:noProof/>
              </w:rPr>
              <w:t>接口实现说明</w:t>
            </w:r>
            <w:r w:rsidR="00C2008A">
              <w:rPr>
                <w:noProof/>
                <w:webHidden/>
              </w:rPr>
              <w:tab/>
            </w:r>
            <w:r w:rsidR="00C2008A">
              <w:rPr>
                <w:noProof/>
                <w:webHidden/>
              </w:rPr>
              <w:fldChar w:fldCharType="begin"/>
            </w:r>
            <w:r w:rsidR="00C2008A">
              <w:rPr>
                <w:noProof/>
                <w:webHidden/>
              </w:rPr>
              <w:instrText xml:space="preserve"> PAGEREF _Toc500428974 \h </w:instrText>
            </w:r>
            <w:r w:rsidR="00C2008A">
              <w:rPr>
                <w:noProof/>
                <w:webHidden/>
              </w:rPr>
            </w:r>
            <w:r w:rsidR="00C2008A">
              <w:rPr>
                <w:noProof/>
                <w:webHidden/>
              </w:rPr>
              <w:fldChar w:fldCharType="separate"/>
            </w:r>
            <w:r w:rsidR="00C2008A">
              <w:rPr>
                <w:noProof/>
                <w:webHidden/>
              </w:rPr>
              <w:t>9</w:t>
            </w:r>
            <w:r w:rsidR="00C2008A">
              <w:rPr>
                <w:noProof/>
                <w:webHidden/>
              </w:rPr>
              <w:fldChar w:fldCharType="end"/>
            </w:r>
          </w:hyperlink>
        </w:p>
        <w:p w14:paraId="62543D31" w14:textId="5D3F6C24" w:rsidR="00C2008A" w:rsidRDefault="008F3C9A">
          <w:pPr>
            <w:pStyle w:val="21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00428975" w:history="1">
            <w:r w:rsidR="00C2008A" w:rsidRPr="00205F04">
              <w:rPr>
                <w:rStyle w:val="a8"/>
                <w:noProof/>
              </w:rPr>
              <w:t>5.1</w:t>
            </w:r>
            <w:r w:rsidR="00C2008A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2008A" w:rsidRPr="00205F04">
              <w:rPr>
                <w:rStyle w:val="a8"/>
                <w:noProof/>
              </w:rPr>
              <w:t>连接与断开连接</w:t>
            </w:r>
            <w:r w:rsidR="00C2008A">
              <w:rPr>
                <w:noProof/>
                <w:webHidden/>
              </w:rPr>
              <w:tab/>
            </w:r>
            <w:r w:rsidR="00C2008A">
              <w:rPr>
                <w:noProof/>
                <w:webHidden/>
              </w:rPr>
              <w:fldChar w:fldCharType="begin"/>
            </w:r>
            <w:r w:rsidR="00C2008A">
              <w:rPr>
                <w:noProof/>
                <w:webHidden/>
              </w:rPr>
              <w:instrText xml:space="preserve"> PAGEREF _Toc500428975 \h </w:instrText>
            </w:r>
            <w:r w:rsidR="00C2008A">
              <w:rPr>
                <w:noProof/>
                <w:webHidden/>
              </w:rPr>
            </w:r>
            <w:r w:rsidR="00C2008A">
              <w:rPr>
                <w:noProof/>
                <w:webHidden/>
              </w:rPr>
              <w:fldChar w:fldCharType="separate"/>
            </w:r>
            <w:r w:rsidR="00C2008A">
              <w:rPr>
                <w:noProof/>
                <w:webHidden/>
              </w:rPr>
              <w:t>9</w:t>
            </w:r>
            <w:r w:rsidR="00C2008A">
              <w:rPr>
                <w:noProof/>
                <w:webHidden/>
              </w:rPr>
              <w:fldChar w:fldCharType="end"/>
            </w:r>
          </w:hyperlink>
        </w:p>
        <w:p w14:paraId="54BC6355" w14:textId="40E39FBD" w:rsidR="00C2008A" w:rsidRDefault="008F3C9A">
          <w:pPr>
            <w:pStyle w:val="21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00428976" w:history="1">
            <w:r w:rsidR="00C2008A" w:rsidRPr="00205F04">
              <w:rPr>
                <w:rStyle w:val="a8"/>
                <w:noProof/>
              </w:rPr>
              <w:t>5.2</w:t>
            </w:r>
            <w:r w:rsidR="00C2008A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2008A" w:rsidRPr="00205F04">
              <w:rPr>
                <w:rStyle w:val="a8"/>
                <w:noProof/>
              </w:rPr>
              <w:t>Redis</w:t>
            </w:r>
            <w:r w:rsidR="00C2008A" w:rsidRPr="00205F04">
              <w:rPr>
                <w:rStyle w:val="a8"/>
                <w:noProof/>
              </w:rPr>
              <w:t>基本操作</w:t>
            </w:r>
            <w:r w:rsidR="00C2008A">
              <w:rPr>
                <w:noProof/>
                <w:webHidden/>
              </w:rPr>
              <w:tab/>
            </w:r>
            <w:r w:rsidR="00C2008A">
              <w:rPr>
                <w:noProof/>
                <w:webHidden/>
              </w:rPr>
              <w:fldChar w:fldCharType="begin"/>
            </w:r>
            <w:r w:rsidR="00C2008A">
              <w:rPr>
                <w:noProof/>
                <w:webHidden/>
              </w:rPr>
              <w:instrText xml:space="preserve"> PAGEREF _Toc500428976 \h </w:instrText>
            </w:r>
            <w:r w:rsidR="00C2008A">
              <w:rPr>
                <w:noProof/>
                <w:webHidden/>
              </w:rPr>
            </w:r>
            <w:r w:rsidR="00C2008A">
              <w:rPr>
                <w:noProof/>
                <w:webHidden/>
              </w:rPr>
              <w:fldChar w:fldCharType="separate"/>
            </w:r>
            <w:r w:rsidR="00C2008A">
              <w:rPr>
                <w:noProof/>
                <w:webHidden/>
              </w:rPr>
              <w:t>10</w:t>
            </w:r>
            <w:r w:rsidR="00C2008A">
              <w:rPr>
                <w:noProof/>
                <w:webHidden/>
              </w:rPr>
              <w:fldChar w:fldCharType="end"/>
            </w:r>
          </w:hyperlink>
        </w:p>
        <w:p w14:paraId="5A3B883F" w14:textId="004DEBF9" w:rsidR="00C2008A" w:rsidRDefault="008F3C9A">
          <w:pPr>
            <w:pStyle w:val="21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00428977" w:history="1">
            <w:r w:rsidR="00C2008A" w:rsidRPr="00205F04">
              <w:rPr>
                <w:rStyle w:val="a8"/>
                <w:noProof/>
              </w:rPr>
              <w:t>5.3</w:t>
            </w:r>
            <w:r w:rsidR="00C2008A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2008A" w:rsidRPr="00205F04">
              <w:rPr>
                <w:rStyle w:val="a8"/>
                <w:noProof/>
              </w:rPr>
              <w:t>订阅与发布</w:t>
            </w:r>
            <w:r w:rsidR="00C2008A">
              <w:rPr>
                <w:noProof/>
                <w:webHidden/>
              </w:rPr>
              <w:tab/>
            </w:r>
            <w:r w:rsidR="00C2008A">
              <w:rPr>
                <w:noProof/>
                <w:webHidden/>
              </w:rPr>
              <w:fldChar w:fldCharType="begin"/>
            </w:r>
            <w:r w:rsidR="00C2008A">
              <w:rPr>
                <w:noProof/>
                <w:webHidden/>
              </w:rPr>
              <w:instrText xml:space="preserve"> PAGEREF _Toc500428977 \h </w:instrText>
            </w:r>
            <w:r w:rsidR="00C2008A">
              <w:rPr>
                <w:noProof/>
                <w:webHidden/>
              </w:rPr>
            </w:r>
            <w:r w:rsidR="00C2008A">
              <w:rPr>
                <w:noProof/>
                <w:webHidden/>
              </w:rPr>
              <w:fldChar w:fldCharType="separate"/>
            </w:r>
            <w:r w:rsidR="00C2008A">
              <w:rPr>
                <w:noProof/>
                <w:webHidden/>
              </w:rPr>
              <w:t>11</w:t>
            </w:r>
            <w:r w:rsidR="00C2008A">
              <w:rPr>
                <w:noProof/>
                <w:webHidden/>
              </w:rPr>
              <w:fldChar w:fldCharType="end"/>
            </w:r>
          </w:hyperlink>
        </w:p>
        <w:p w14:paraId="38E6C6F5" w14:textId="027C519F" w:rsidR="00C2008A" w:rsidRDefault="008F3C9A">
          <w:pPr>
            <w:pStyle w:val="21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00428978" w:history="1">
            <w:r w:rsidR="00C2008A" w:rsidRPr="00205F04">
              <w:rPr>
                <w:rStyle w:val="a8"/>
                <w:noProof/>
              </w:rPr>
              <w:t>5.4</w:t>
            </w:r>
            <w:r w:rsidR="00C2008A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2008A" w:rsidRPr="00205F04">
              <w:rPr>
                <w:rStyle w:val="a8"/>
                <w:noProof/>
              </w:rPr>
              <w:t>业务处理</w:t>
            </w:r>
            <w:r w:rsidR="00C2008A">
              <w:rPr>
                <w:noProof/>
                <w:webHidden/>
              </w:rPr>
              <w:tab/>
            </w:r>
            <w:r w:rsidR="00C2008A">
              <w:rPr>
                <w:noProof/>
                <w:webHidden/>
              </w:rPr>
              <w:fldChar w:fldCharType="begin"/>
            </w:r>
            <w:r w:rsidR="00C2008A">
              <w:rPr>
                <w:noProof/>
                <w:webHidden/>
              </w:rPr>
              <w:instrText xml:space="preserve"> PAGEREF _Toc500428978 \h </w:instrText>
            </w:r>
            <w:r w:rsidR="00C2008A">
              <w:rPr>
                <w:noProof/>
                <w:webHidden/>
              </w:rPr>
            </w:r>
            <w:r w:rsidR="00C2008A">
              <w:rPr>
                <w:noProof/>
                <w:webHidden/>
              </w:rPr>
              <w:fldChar w:fldCharType="separate"/>
            </w:r>
            <w:r w:rsidR="00C2008A">
              <w:rPr>
                <w:noProof/>
                <w:webHidden/>
              </w:rPr>
              <w:t>12</w:t>
            </w:r>
            <w:r w:rsidR="00C2008A">
              <w:rPr>
                <w:noProof/>
                <w:webHidden/>
              </w:rPr>
              <w:fldChar w:fldCharType="end"/>
            </w:r>
          </w:hyperlink>
        </w:p>
        <w:p w14:paraId="086B7854" w14:textId="59096C0C" w:rsidR="00C2008A" w:rsidRDefault="008F3C9A">
          <w:pPr>
            <w:pStyle w:val="21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00428979" w:history="1">
            <w:r w:rsidR="00C2008A" w:rsidRPr="00205F04">
              <w:rPr>
                <w:rStyle w:val="a8"/>
                <w:noProof/>
              </w:rPr>
              <w:t>5.5</w:t>
            </w:r>
            <w:r w:rsidR="00C2008A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2008A" w:rsidRPr="00205F04">
              <w:rPr>
                <w:rStyle w:val="a8"/>
                <w:noProof/>
              </w:rPr>
              <w:t>clientID</w:t>
            </w:r>
            <w:r w:rsidR="00C2008A" w:rsidRPr="00205F04">
              <w:rPr>
                <w:rStyle w:val="a8"/>
                <w:noProof/>
              </w:rPr>
              <w:t>说明</w:t>
            </w:r>
            <w:r w:rsidR="00C2008A">
              <w:rPr>
                <w:noProof/>
                <w:webHidden/>
              </w:rPr>
              <w:tab/>
            </w:r>
            <w:r w:rsidR="00C2008A">
              <w:rPr>
                <w:noProof/>
                <w:webHidden/>
              </w:rPr>
              <w:fldChar w:fldCharType="begin"/>
            </w:r>
            <w:r w:rsidR="00C2008A">
              <w:rPr>
                <w:noProof/>
                <w:webHidden/>
              </w:rPr>
              <w:instrText xml:space="preserve"> PAGEREF _Toc500428979 \h </w:instrText>
            </w:r>
            <w:r w:rsidR="00C2008A">
              <w:rPr>
                <w:noProof/>
                <w:webHidden/>
              </w:rPr>
            </w:r>
            <w:r w:rsidR="00C2008A">
              <w:rPr>
                <w:noProof/>
                <w:webHidden/>
              </w:rPr>
              <w:fldChar w:fldCharType="separate"/>
            </w:r>
            <w:r w:rsidR="00C2008A">
              <w:rPr>
                <w:noProof/>
                <w:webHidden/>
              </w:rPr>
              <w:t>12</w:t>
            </w:r>
            <w:r w:rsidR="00C2008A">
              <w:rPr>
                <w:noProof/>
                <w:webHidden/>
              </w:rPr>
              <w:fldChar w:fldCharType="end"/>
            </w:r>
          </w:hyperlink>
        </w:p>
        <w:p w14:paraId="1DF3E165" w14:textId="76A16368" w:rsidR="00C2008A" w:rsidRDefault="008F3C9A">
          <w:pPr>
            <w:pStyle w:val="21"/>
            <w:tabs>
              <w:tab w:val="left" w:pos="840"/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00428980" w:history="1">
            <w:r w:rsidR="00C2008A" w:rsidRPr="00205F04">
              <w:rPr>
                <w:rStyle w:val="a8"/>
                <w:noProof/>
              </w:rPr>
              <w:t>6.</w:t>
            </w:r>
            <w:r w:rsidR="00C2008A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2008A" w:rsidRPr="00205F04">
              <w:rPr>
                <w:rStyle w:val="a8"/>
                <w:noProof/>
              </w:rPr>
              <w:t>测试用例</w:t>
            </w:r>
            <w:r w:rsidR="00C2008A">
              <w:rPr>
                <w:noProof/>
                <w:webHidden/>
              </w:rPr>
              <w:tab/>
            </w:r>
            <w:r w:rsidR="00C2008A">
              <w:rPr>
                <w:noProof/>
                <w:webHidden/>
              </w:rPr>
              <w:fldChar w:fldCharType="begin"/>
            </w:r>
            <w:r w:rsidR="00C2008A">
              <w:rPr>
                <w:noProof/>
                <w:webHidden/>
              </w:rPr>
              <w:instrText xml:space="preserve"> PAGEREF _Toc500428980 \h </w:instrText>
            </w:r>
            <w:r w:rsidR="00C2008A">
              <w:rPr>
                <w:noProof/>
                <w:webHidden/>
              </w:rPr>
            </w:r>
            <w:r w:rsidR="00C2008A">
              <w:rPr>
                <w:noProof/>
                <w:webHidden/>
              </w:rPr>
              <w:fldChar w:fldCharType="separate"/>
            </w:r>
            <w:r w:rsidR="00C2008A">
              <w:rPr>
                <w:noProof/>
                <w:webHidden/>
              </w:rPr>
              <w:t>13</w:t>
            </w:r>
            <w:r w:rsidR="00C2008A">
              <w:rPr>
                <w:noProof/>
                <w:webHidden/>
              </w:rPr>
              <w:fldChar w:fldCharType="end"/>
            </w:r>
          </w:hyperlink>
        </w:p>
        <w:p w14:paraId="301A9FFB" w14:textId="77439B02" w:rsidR="00C2008A" w:rsidRDefault="008F3C9A">
          <w:pPr>
            <w:pStyle w:val="21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00428981" w:history="1">
            <w:r w:rsidR="00C2008A" w:rsidRPr="00205F04">
              <w:rPr>
                <w:rStyle w:val="a8"/>
                <w:noProof/>
              </w:rPr>
              <w:t>6.1</w:t>
            </w:r>
            <w:r w:rsidR="00C2008A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2008A" w:rsidRPr="00205F04">
              <w:rPr>
                <w:rStyle w:val="a8"/>
                <w:noProof/>
              </w:rPr>
              <w:t>正常操作</w:t>
            </w:r>
            <w:r w:rsidR="00C2008A">
              <w:rPr>
                <w:noProof/>
                <w:webHidden/>
              </w:rPr>
              <w:tab/>
            </w:r>
            <w:r w:rsidR="00C2008A">
              <w:rPr>
                <w:noProof/>
                <w:webHidden/>
              </w:rPr>
              <w:fldChar w:fldCharType="begin"/>
            </w:r>
            <w:r w:rsidR="00C2008A">
              <w:rPr>
                <w:noProof/>
                <w:webHidden/>
              </w:rPr>
              <w:instrText xml:space="preserve"> PAGEREF _Toc500428981 \h </w:instrText>
            </w:r>
            <w:r w:rsidR="00C2008A">
              <w:rPr>
                <w:noProof/>
                <w:webHidden/>
              </w:rPr>
            </w:r>
            <w:r w:rsidR="00C2008A">
              <w:rPr>
                <w:noProof/>
                <w:webHidden/>
              </w:rPr>
              <w:fldChar w:fldCharType="separate"/>
            </w:r>
            <w:r w:rsidR="00C2008A">
              <w:rPr>
                <w:noProof/>
                <w:webHidden/>
              </w:rPr>
              <w:t>13</w:t>
            </w:r>
            <w:r w:rsidR="00C2008A">
              <w:rPr>
                <w:noProof/>
                <w:webHidden/>
              </w:rPr>
              <w:fldChar w:fldCharType="end"/>
            </w:r>
          </w:hyperlink>
        </w:p>
        <w:p w14:paraId="0878342F" w14:textId="2B5A7D35" w:rsidR="00C2008A" w:rsidRDefault="008F3C9A">
          <w:pPr>
            <w:pStyle w:val="21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00428982" w:history="1">
            <w:r w:rsidR="00C2008A" w:rsidRPr="00205F04">
              <w:rPr>
                <w:rStyle w:val="a8"/>
                <w:noProof/>
              </w:rPr>
              <w:t>6.2</w:t>
            </w:r>
            <w:r w:rsidR="00C2008A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2008A" w:rsidRPr="00205F04">
              <w:rPr>
                <w:rStyle w:val="a8"/>
                <w:noProof/>
              </w:rPr>
              <w:t>多线程操作</w:t>
            </w:r>
            <w:r w:rsidR="00C2008A">
              <w:rPr>
                <w:noProof/>
                <w:webHidden/>
              </w:rPr>
              <w:tab/>
            </w:r>
            <w:r w:rsidR="00C2008A">
              <w:rPr>
                <w:noProof/>
                <w:webHidden/>
              </w:rPr>
              <w:fldChar w:fldCharType="begin"/>
            </w:r>
            <w:r w:rsidR="00C2008A">
              <w:rPr>
                <w:noProof/>
                <w:webHidden/>
              </w:rPr>
              <w:instrText xml:space="preserve"> PAGEREF _Toc500428982 \h </w:instrText>
            </w:r>
            <w:r w:rsidR="00C2008A">
              <w:rPr>
                <w:noProof/>
                <w:webHidden/>
              </w:rPr>
            </w:r>
            <w:r w:rsidR="00C2008A">
              <w:rPr>
                <w:noProof/>
                <w:webHidden/>
              </w:rPr>
              <w:fldChar w:fldCharType="separate"/>
            </w:r>
            <w:r w:rsidR="00C2008A">
              <w:rPr>
                <w:noProof/>
                <w:webHidden/>
              </w:rPr>
              <w:t>13</w:t>
            </w:r>
            <w:r w:rsidR="00C2008A">
              <w:rPr>
                <w:noProof/>
                <w:webHidden/>
              </w:rPr>
              <w:fldChar w:fldCharType="end"/>
            </w:r>
          </w:hyperlink>
        </w:p>
        <w:p w14:paraId="067693F1" w14:textId="71B9145A" w:rsidR="00C2008A" w:rsidRDefault="008F3C9A">
          <w:pPr>
            <w:pStyle w:val="21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00428983" w:history="1">
            <w:r w:rsidR="00C2008A" w:rsidRPr="00205F04">
              <w:rPr>
                <w:rStyle w:val="a8"/>
                <w:noProof/>
              </w:rPr>
              <w:t>6.3</w:t>
            </w:r>
            <w:r w:rsidR="00C2008A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C2008A" w:rsidRPr="00205F04">
              <w:rPr>
                <w:rStyle w:val="a8"/>
                <w:noProof/>
              </w:rPr>
              <w:t>异常操作</w:t>
            </w:r>
            <w:r w:rsidR="00C2008A">
              <w:rPr>
                <w:noProof/>
                <w:webHidden/>
              </w:rPr>
              <w:tab/>
            </w:r>
            <w:r w:rsidR="00C2008A">
              <w:rPr>
                <w:noProof/>
                <w:webHidden/>
              </w:rPr>
              <w:fldChar w:fldCharType="begin"/>
            </w:r>
            <w:r w:rsidR="00C2008A">
              <w:rPr>
                <w:noProof/>
                <w:webHidden/>
              </w:rPr>
              <w:instrText xml:space="preserve"> PAGEREF _Toc500428983 \h </w:instrText>
            </w:r>
            <w:r w:rsidR="00C2008A">
              <w:rPr>
                <w:noProof/>
                <w:webHidden/>
              </w:rPr>
            </w:r>
            <w:r w:rsidR="00C2008A">
              <w:rPr>
                <w:noProof/>
                <w:webHidden/>
              </w:rPr>
              <w:fldChar w:fldCharType="separate"/>
            </w:r>
            <w:r w:rsidR="00C2008A">
              <w:rPr>
                <w:noProof/>
                <w:webHidden/>
              </w:rPr>
              <w:t>13</w:t>
            </w:r>
            <w:r w:rsidR="00C2008A">
              <w:rPr>
                <w:noProof/>
                <w:webHidden/>
              </w:rPr>
              <w:fldChar w:fldCharType="end"/>
            </w:r>
          </w:hyperlink>
        </w:p>
        <w:p w14:paraId="4EAEBBA6" w14:textId="1005F73E" w:rsidR="00E31CC6" w:rsidRDefault="00E31CC6">
          <w:r>
            <w:rPr>
              <w:b/>
              <w:bCs/>
              <w:lang w:val="zh-CN"/>
            </w:rPr>
            <w:fldChar w:fldCharType="end"/>
          </w:r>
        </w:p>
      </w:sdtContent>
    </w:sdt>
    <w:p w14:paraId="439F87E4" w14:textId="63519C4F" w:rsidR="004536CC" w:rsidRDefault="004536CC">
      <w:pPr>
        <w:widowControl/>
        <w:adjustRightInd/>
        <w:spacing w:line="240" w:lineRule="auto"/>
        <w:jc w:val="left"/>
        <w:textAlignment w:val="auto"/>
      </w:pPr>
      <w:r>
        <w:br w:type="page"/>
      </w:r>
    </w:p>
    <w:p w14:paraId="0CE7B3EE" w14:textId="46B1DB4B" w:rsidR="00653D28" w:rsidRDefault="00653D28" w:rsidP="00653D28">
      <w:pPr>
        <w:pStyle w:val="1"/>
        <w:ind w:right="200"/>
      </w:pPr>
      <w:bookmarkStart w:id="0" w:name="_Toc500428967"/>
      <w:r>
        <w:rPr>
          <w:rFonts w:hint="eastAsia"/>
        </w:rPr>
        <w:lastRenderedPageBreak/>
        <w:t>1.</w:t>
      </w:r>
      <w:r>
        <w:tab/>
      </w:r>
      <w:r>
        <w:rPr>
          <w:rFonts w:hint="eastAsia"/>
        </w:rPr>
        <w:t>目的</w:t>
      </w:r>
      <w:bookmarkEnd w:id="0"/>
    </w:p>
    <w:p w14:paraId="2FEE68C2" w14:textId="5DB03C39" w:rsidR="00653D28" w:rsidRDefault="00653D28" w:rsidP="00653D28">
      <w:pPr>
        <w:ind w:firstLineChars="200" w:firstLine="480"/>
        <w:rPr>
          <w:rFonts w:ascii="宋体" w:hAnsi="宋体"/>
          <w:iCs/>
          <w:sz w:val="24"/>
        </w:rPr>
      </w:pPr>
      <w:r w:rsidRPr="00E55586">
        <w:rPr>
          <w:rFonts w:ascii="宋体" w:hAnsi="宋体" w:hint="eastAsia"/>
          <w:iCs/>
          <w:sz w:val="24"/>
        </w:rPr>
        <w:t>《</w:t>
      </w:r>
      <w:r w:rsidR="00643AAC">
        <w:rPr>
          <w:rFonts w:ascii="宋体" w:hAnsi="宋体" w:hint="eastAsia"/>
          <w:iCs/>
          <w:sz w:val="24"/>
        </w:rPr>
        <w:t>后端通讯</w:t>
      </w:r>
      <w:r w:rsidR="004B6800">
        <w:rPr>
          <w:rFonts w:ascii="宋体" w:hAnsi="宋体" w:hint="eastAsia"/>
          <w:iCs/>
          <w:sz w:val="24"/>
        </w:rPr>
        <w:t>模块</w:t>
      </w:r>
      <w:r w:rsidRPr="00E55586">
        <w:rPr>
          <w:rFonts w:ascii="宋体" w:hAnsi="宋体" w:hint="eastAsia"/>
          <w:iCs/>
          <w:sz w:val="24"/>
        </w:rPr>
        <w:t>软件详细设计说明书》是</w:t>
      </w:r>
      <w:r w:rsidR="00DE386B">
        <w:rPr>
          <w:rFonts w:ascii="宋体" w:hAnsi="宋体" w:hint="eastAsia"/>
          <w:iCs/>
          <w:sz w:val="24"/>
        </w:rPr>
        <w:t>ECG后台服务框架总体设计中</w:t>
      </w:r>
      <w:r w:rsidR="00EF7A90">
        <w:rPr>
          <w:rFonts w:ascii="宋体" w:hAnsi="宋体" w:hint="eastAsia"/>
          <w:iCs/>
          <w:sz w:val="24"/>
        </w:rPr>
        <w:t>的</w:t>
      </w:r>
      <w:r w:rsidR="00B26F6A">
        <w:rPr>
          <w:rFonts w:ascii="宋体" w:hAnsi="宋体" w:hint="eastAsia"/>
          <w:iCs/>
          <w:sz w:val="24"/>
        </w:rPr>
        <w:t>后端通讯模块</w:t>
      </w:r>
      <w:r w:rsidR="00D726B1">
        <w:rPr>
          <w:rFonts w:ascii="宋体" w:hAnsi="宋体" w:hint="eastAsia"/>
          <w:iCs/>
          <w:sz w:val="24"/>
        </w:rPr>
        <w:t>的</w:t>
      </w:r>
      <w:r w:rsidRPr="00E55586">
        <w:rPr>
          <w:rFonts w:ascii="宋体" w:hAnsi="宋体" w:hint="eastAsia"/>
          <w:iCs/>
          <w:sz w:val="24"/>
        </w:rPr>
        <w:t>详细设计说明文档,详细说明了</w:t>
      </w:r>
      <w:r w:rsidR="00A11020">
        <w:rPr>
          <w:rFonts w:ascii="宋体" w:hAnsi="宋体" w:hint="eastAsia"/>
          <w:iCs/>
          <w:sz w:val="24"/>
        </w:rPr>
        <w:t>此模块与redis服务的交互</w:t>
      </w:r>
      <w:r w:rsidR="00CC278F">
        <w:rPr>
          <w:rFonts w:ascii="宋体" w:hAnsi="宋体" w:hint="eastAsia"/>
          <w:iCs/>
          <w:sz w:val="24"/>
        </w:rPr>
        <w:t>、与数据库接入模块的交互以及此模块</w:t>
      </w:r>
      <w:r w:rsidRPr="00E55586">
        <w:rPr>
          <w:rFonts w:ascii="宋体" w:hAnsi="宋体"/>
          <w:iCs/>
          <w:sz w:val="24"/>
        </w:rPr>
        <w:t>的详细内部实现</w:t>
      </w:r>
      <w:r w:rsidR="0023259A">
        <w:rPr>
          <w:rFonts w:ascii="宋体" w:hAnsi="宋体" w:hint="eastAsia"/>
          <w:iCs/>
          <w:sz w:val="24"/>
        </w:rPr>
        <w:t>，</w:t>
      </w:r>
      <w:r w:rsidRPr="00E55586">
        <w:rPr>
          <w:rFonts w:ascii="宋体" w:hAnsi="宋体" w:hint="eastAsia"/>
          <w:iCs/>
          <w:sz w:val="24"/>
        </w:rPr>
        <w:t>为研发人员设计提供指导性的设计输入文档。</w:t>
      </w:r>
    </w:p>
    <w:p w14:paraId="5B8FA548" w14:textId="72D16F3C" w:rsidR="008A3A7D" w:rsidRDefault="008A3A7D" w:rsidP="008A3A7D">
      <w:pPr>
        <w:pStyle w:val="1"/>
        <w:ind w:right="200"/>
      </w:pPr>
      <w:bookmarkStart w:id="1" w:name="_Toc500428968"/>
      <w:r>
        <w:rPr>
          <w:rFonts w:hint="eastAsia"/>
        </w:rPr>
        <w:t>2.</w:t>
      </w:r>
      <w:r>
        <w:tab/>
      </w:r>
      <w:r w:rsidR="000962EC">
        <w:rPr>
          <w:rFonts w:hint="eastAsia"/>
        </w:rPr>
        <w:t>代码框架描述</w:t>
      </w:r>
      <w:bookmarkEnd w:id="1"/>
    </w:p>
    <w:p w14:paraId="67A54E99" w14:textId="7A552578" w:rsidR="0071368B" w:rsidRDefault="009060FE" w:rsidP="0071368B">
      <w:r>
        <w:object w:dxaOrig="7096" w:dyaOrig="2281" w14:anchorId="15CD0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pt;height:161pt" o:ole="">
            <v:imagedata r:id="rId8" o:title=""/>
          </v:shape>
          <o:OLEObject Type="Embed" ProgID="Visio.Drawing.15" ShapeID="_x0000_i1025" DrawAspect="Content" ObjectID="_1574516736" r:id="rId9"/>
        </w:object>
      </w:r>
    </w:p>
    <w:p w14:paraId="69A3C93E" w14:textId="270B2C10" w:rsidR="0071368B" w:rsidRPr="0071368B" w:rsidRDefault="00832CA9" w:rsidP="00832CA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-1</w:t>
      </w:r>
      <w:r>
        <w:t xml:space="preserve"> </w:t>
      </w:r>
      <w:r>
        <w:rPr>
          <w:rFonts w:hint="eastAsia"/>
        </w:rPr>
        <w:t>Redis</w:t>
      </w:r>
      <w:r>
        <w:rPr>
          <w:rFonts w:hint="eastAsia"/>
        </w:rPr>
        <w:t>服务模块</w:t>
      </w:r>
      <w:r w:rsidR="00F41915">
        <w:rPr>
          <w:rFonts w:hint="eastAsia"/>
        </w:rPr>
        <w:t>位置</w:t>
      </w:r>
    </w:p>
    <w:p w14:paraId="73572A5C" w14:textId="7CCABC60" w:rsidR="000962EC" w:rsidRDefault="000903C5" w:rsidP="000903C5">
      <w:pPr>
        <w:ind w:firstLine="420"/>
      </w:pPr>
      <w:r>
        <w:rPr>
          <w:rFonts w:hint="eastAsia"/>
        </w:rPr>
        <w:t>根据</w:t>
      </w:r>
      <w:r w:rsidR="00C66AA5">
        <w:rPr>
          <w:rFonts w:hint="eastAsia"/>
        </w:rPr>
        <w:t>ECG</w:t>
      </w:r>
      <w:r w:rsidR="00C66AA5">
        <w:rPr>
          <w:rFonts w:hint="eastAsia"/>
        </w:rPr>
        <w:t>后台服务框架的模块划分</w:t>
      </w:r>
      <w:r w:rsidR="008B2E7A">
        <w:rPr>
          <w:rFonts w:hint="eastAsia"/>
        </w:rPr>
        <w:t>，后端通讯模块主要位于</w:t>
      </w:r>
      <w:r w:rsidR="002B252A">
        <w:rPr>
          <w:rFonts w:hint="eastAsia"/>
        </w:rPr>
        <w:t>图</w:t>
      </w:r>
      <w:r w:rsidR="002B252A">
        <w:rPr>
          <w:rFonts w:hint="eastAsia"/>
        </w:rPr>
        <w:t>2-1</w:t>
      </w:r>
      <w:r w:rsidR="002B252A">
        <w:rPr>
          <w:rFonts w:hint="eastAsia"/>
        </w:rPr>
        <w:t>中所示的位置</w:t>
      </w:r>
      <w:r w:rsidR="008F537B">
        <w:rPr>
          <w:rFonts w:hint="eastAsia"/>
        </w:rPr>
        <w:t>上，</w:t>
      </w:r>
      <w:r w:rsidR="00570858">
        <w:rPr>
          <w:rFonts w:hint="eastAsia"/>
        </w:rPr>
        <w:t>与</w:t>
      </w:r>
      <w:r w:rsidR="00846FB2">
        <w:rPr>
          <w:rFonts w:hint="eastAsia"/>
        </w:rPr>
        <w:t>Redis</w:t>
      </w:r>
      <w:r w:rsidR="00846FB2">
        <w:rPr>
          <w:rFonts w:hint="eastAsia"/>
        </w:rPr>
        <w:t>之间采用</w:t>
      </w:r>
      <w:r w:rsidR="00846FB2">
        <w:rPr>
          <w:rFonts w:hint="eastAsia"/>
        </w:rPr>
        <w:t>TCP</w:t>
      </w:r>
      <w:r w:rsidR="00846FB2">
        <w:rPr>
          <w:rFonts w:hint="eastAsia"/>
        </w:rPr>
        <w:t>协议通讯</w:t>
      </w:r>
      <w:r w:rsidR="00385F3D">
        <w:rPr>
          <w:rFonts w:hint="eastAsia"/>
        </w:rPr>
        <w:t>，</w:t>
      </w:r>
      <w:r w:rsidR="00D4328E">
        <w:rPr>
          <w:rFonts w:hint="eastAsia"/>
        </w:rPr>
        <w:t>与业务模块之间</w:t>
      </w:r>
      <w:r w:rsidR="002B7190">
        <w:rPr>
          <w:rFonts w:hint="eastAsia"/>
        </w:rPr>
        <w:t>采用</w:t>
      </w:r>
      <w:r w:rsidR="000D1AAD">
        <w:rPr>
          <w:rFonts w:hint="eastAsia"/>
        </w:rPr>
        <w:t>R</w:t>
      </w:r>
      <w:r w:rsidR="00200AA5">
        <w:rPr>
          <w:rFonts w:hint="eastAsia"/>
        </w:rPr>
        <w:t>edis</w:t>
      </w:r>
      <w:r w:rsidR="00200AA5">
        <w:t xml:space="preserve"> </w:t>
      </w:r>
      <w:r w:rsidR="00200AA5">
        <w:rPr>
          <w:rFonts w:hint="eastAsia"/>
        </w:rPr>
        <w:t>的订阅功能</w:t>
      </w:r>
      <w:r w:rsidR="00F91E57">
        <w:rPr>
          <w:rFonts w:hint="eastAsia"/>
        </w:rPr>
        <w:t>进行交互</w:t>
      </w:r>
      <w:r w:rsidR="00A42ED2">
        <w:rPr>
          <w:rFonts w:hint="eastAsia"/>
        </w:rPr>
        <w:t>。</w:t>
      </w:r>
      <w:r w:rsidR="00D74DD5">
        <w:rPr>
          <w:rFonts w:hint="eastAsia"/>
        </w:rPr>
        <w:t>后端通讯模块</w:t>
      </w:r>
      <w:r w:rsidR="00BF3DBE">
        <w:rPr>
          <w:rFonts w:hint="eastAsia"/>
        </w:rPr>
        <w:t>作为一个</w:t>
      </w:r>
      <w:r w:rsidR="00EE5427">
        <w:rPr>
          <w:rFonts w:hint="eastAsia"/>
        </w:rPr>
        <w:t>链接库</w:t>
      </w:r>
      <w:r w:rsidR="00D435B3">
        <w:rPr>
          <w:rFonts w:hint="eastAsia"/>
        </w:rPr>
        <w:t>供</w:t>
      </w:r>
      <w:r w:rsidR="005458B8">
        <w:rPr>
          <w:rFonts w:hint="eastAsia"/>
        </w:rPr>
        <w:t>各个模块</w:t>
      </w:r>
      <w:r w:rsidR="002A6812">
        <w:rPr>
          <w:rFonts w:hint="eastAsia"/>
        </w:rPr>
        <w:t>调用</w:t>
      </w:r>
      <w:r w:rsidR="001E0FFD">
        <w:rPr>
          <w:rFonts w:hint="eastAsia"/>
        </w:rPr>
        <w:t>。</w:t>
      </w:r>
      <w:r w:rsidR="00DF4BCF">
        <w:rPr>
          <w:rFonts w:hint="eastAsia"/>
        </w:rPr>
        <w:t>除了</w:t>
      </w:r>
      <w:r w:rsidR="00DF4BCF">
        <w:rPr>
          <w:rFonts w:hint="eastAsia"/>
        </w:rPr>
        <w:t>get</w:t>
      </w:r>
      <w:r w:rsidR="00DF4BCF">
        <w:rPr>
          <w:rFonts w:hint="eastAsia"/>
        </w:rPr>
        <w:t>、</w:t>
      </w:r>
      <w:r w:rsidR="00DF4BCF">
        <w:rPr>
          <w:rFonts w:hint="eastAsia"/>
        </w:rPr>
        <w:t>set</w:t>
      </w:r>
      <w:r w:rsidR="00DF4BCF">
        <w:rPr>
          <w:rFonts w:hint="eastAsia"/>
        </w:rPr>
        <w:t>、</w:t>
      </w:r>
      <w:r w:rsidR="00DF4BCF">
        <w:rPr>
          <w:rFonts w:hint="eastAsia"/>
        </w:rPr>
        <w:t>push</w:t>
      </w:r>
      <w:r w:rsidR="00DF4BCF">
        <w:rPr>
          <w:rFonts w:hint="eastAsia"/>
        </w:rPr>
        <w:t>、</w:t>
      </w:r>
      <w:r w:rsidR="00DF4BCF">
        <w:rPr>
          <w:rFonts w:hint="eastAsia"/>
        </w:rPr>
        <w:t>pop</w:t>
      </w:r>
      <w:r w:rsidR="008224F8">
        <w:rPr>
          <w:rFonts w:hint="eastAsia"/>
        </w:rPr>
        <w:t>等</w:t>
      </w:r>
      <w:r w:rsidR="00A63374">
        <w:rPr>
          <w:rFonts w:hint="eastAsia"/>
        </w:rPr>
        <w:t>基本操作采用同步通讯的之外</w:t>
      </w:r>
      <w:r w:rsidR="005C7861">
        <w:rPr>
          <w:rFonts w:hint="eastAsia"/>
        </w:rPr>
        <w:t>，</w:t>
      </w:r>
      <w:r w:rsidR="00F05820">
        <w:rPr>
          <w:rFonts w:hint="eastAsia"/>
        </w:rPr>
        <w:t>订阅和拉取功能</w:t>
      </w:r>
      <w:r w:rsidR="0069688E">
        <w:rPr>
          <w:rFonts w:hint="eastAsia"/>
        </w:rPr>
        <w:t>采用了</w:t>
      </w:r>
      <w:r w:rsidR="007D3EBE">
        <w:rPr>
          <w:rFonts w:hint="eastAsia"/>
        </w:rPr>
        <w:t>异步通讯的方式</w:t>
      </w:r>
      <w:r w:rsidR="0057137E">
        <w:rPr>
          <w:rFonts w:hint="eastAsia"/>
        </w:rPr>
        <w:t>，</w:t>
      </w:r>
      <w:r w:rsidR="001F3ABA">
        <w:rPr>
          <w:rFonts w:hint="eastAsia"/>
        </w:rPr>
        <w:t>目的是为了</w:t>
      </w:r>
      <w:r w:rsidR="005E0FB8">
        <w:rPr>
          <w:rFonts w:hint="eastAsia"/>
        </w:rPr>
        <w:t>将业务处理模块与</w:t>
      </w:r>
      <w:r w:rsidR="00955EF8">
        <w:rPr>
          <w:rFonts w:hint="eastAsia"/>
        </w:rPr>
        <w:t>前端显示</w:t>
      </w:r>
      <w:r w:rsidR="005E0A95">
        <w:rPr>
          <w:rFonts w:hint="eastAsia"/>
        </w:rPr>
        <w:t>进行</w:t>
      </w:r>
      <w:r w:rsidR="00914CED">
        <w:rPr>
          <w:rFonts w:hint="eastAsia"/>
        </w:rPr>
        <w:t>解耦</w:t>
      </w:r>
      <w:r w:rsidR="006947B2">
        <w:rPr>
          <w:rFonts w:hint="eastAsia"/>
        </w:rPr>
        <w:t>，</w:t>
      </w:r>
      <w:r w:rsidR="00455E61">
        <w:rPr>
          <w:rFonts w:hint="eastAsia"/>
        </w:rPr>
        <w:t>降低各个模块之间的</w:t>
      </w:r>
      <w:r w:rsidR="00B834F6">
        <w:rPr>
          <w:rFonts w:hint="eastAsia"/>
        </w:rPr>
        <w:t>耦合性</w:t>
      </w:r>
      <w:r w:rsidR="00455E61">
        <w:rPr>
          <w:rFonts w:hint="eastAsia"/>
        </w:rPr>
        <w:t>。</w:t>
      </w:r>
    </w:p>
    <w:p w14:paraId="632BB3DB" w14:textId="50797D1E" w:rsidR="00CF2A5E" w:rsidRPr="000962EC" w:rsidRDefault="00D078AB" w:rsidP="000903C5">
      <w:pPr>
        <w:ind w:firstLine="420"/>
      </w:pPr>
      <w:r>
        <w:rPr>
          <w:rFonts w:hint="eastAsia"/>
        </w:rPr>
        <w:t>后端通讯模块主要</w:t>
      </w:r>
      <w:r w:rsidR="00267CC4">
        <w:rPr>
          <w:rFonts w:hint="eastAsia"/>
        </w:rPr>
        <w:t>封装</w:t>
      </w:r>
      <w:r>
        <w:rPr>
          <w:rFonts w:hint="eastAsia"/>
        </w:rPr>
        <w:t>了</w:t>
      </w:r>
      <w:r w:rsidR="00464A39">
        <w:rPr>
          <w:rFonts w:hint="eastAsia"/>
        </w:rPr>
        <w:t>Redis</w:t>
      </w:r>
      <w:r w:rsidR="00464A39">
        <w:rPr>
          <w:rFonts w:hint="eastAsia"/>
        </w:rPr>
        <w:t>服务的</w:t>
      </w:r>
      <w:r w:rsidR="00F5761C">
        <w:rPr>
          <w:rFonts w:hint="eastAsia"/>
        </w:rPr>
        <w:t>get</w:t>
      </w:r>
      <w:r w:rsidR="00F5761C">
        <w:rPr>
          <w:rFonts w:hint="eastAsia"/>
        </w:rPr>
        <w:t>、</w:t>
      </w:r>
      <w:r w:rsidR="00F5761C">
        <w:rPr>
          <w:rFonts w:hint="eastAsia"/>
        </w:rPr>
        <w:t>set</w:t>
      </w:r>
      <w:r w:rsidR="00F5761C">
        <w:rPr>
          <w:rFonts w:hint="eastAsia"/>
        </w:rPr>
        <w:t>、</w:t>
      </w:r>
      <w:r w:rsidR="00F5761C">
        <w:rPr>
          <w:rFonts w:hint="eastAsia"/>
        </w:rPr>
        <w:t>lpush</w:t>
      </w:r>
      <w:r w:rsidR="00F5761C">
        <w:rPr>
          <w:rFonts w:hint="eastAsia"/>
        </w:rPr>
        <w:t>、</w:t>
      </w:r>
      <w:r w:rsidR="00F5761C">
        <w:rPr>
          <w:rFonts w:hint="eastAsia"/>
        </w:rPr>
        <w:t>rpop</w:t>
      </w:r>
      <w:r w:rsidR="00F5761C">
        <w:rPr>
          <w:rFonts w:hint="eastAsia"/>
        </w:rPr>
        <w:t>以及</w:t>
      </w:r>
      <w:r w:rsidR="00F5761C">
        <w:rPr>
          <w:rFonts w:hint="eastAsia"/>
        </w:rPr>
        <w:t>subscribe</w:t>
      </w:r>
      <w:r w:rsidR="00C44007">
        <w:rPr>
          <w:rFonts w:hint="eastAsia"/>
        </w:rPr>
        <w:t>功能</w:t>
      </w:r>
      <w:r w:rsidR="00021D29">
        <w:rPr>
          <w:rFonts w:hint="eastAsia"/>
        </w:rPr>
        <w:t>，</w:t>
      </w:r>
      <w:r w:rsidR="00BD553D">
        <w:rPr>
          <w:rFonts w:hint="eastAsia"/>
        </w:rPr>
        <w:t>使用</w:t>
      </w:r>
      <w:r w:rsidR="00144CBC">
        <w:rPr>
          <w:rFonts w:hint="eastAsia"/>
        </w:rPr>
        <w:t>Redis</w:t>
      </w:r>
      <w:r w:rsidR="00144CBC">
        <w:rPr>
          <w:rFonts w:hint="eastAsia"/>
        </w:rPr>
        <w:t>的</w:t>
      </w:r>
      <w:r w:rsidR="00144CBC">
        <w:rPr>
          <w:rFonts w:hint="eastAsia"/>
        </w:rPr>
        <w:t>ae</w:t>
      </w:r>
      <w:r w:rsidR="00144CBC">
        <w:rPr>
          <w:rFonts w:hint="eastAsia"/>
        </w:rPr>
        <w:t>事件库</w:t>
      </w:r>
      <w:r w:rsidR="00430868">
        <w:rPr>
          <w:rFonts w:hint="eastAsia"/>
        </w:rPr>
        <w:t>和</w:t>
      </w:r>
      <w:r w:rsidR="00430868">
        <w:rPr>
          <w:rFonts w:hint="eastAsia"/>
        </w:rPr>
        <w:t>libevent</w:t>
      </w:r>
      <w:r w:rsidR="00430868">
        <w:rPr>
          <w:rFonts w:hint="eastAsia"/>
        </w:rPr>
        <w:t>事件库</w:t>
      </w:r>
      <w:r w:rsidR="00365EC6">
        <w:rPr>
          <w:rFonts w:hint="eastAsia"/>
        </w:rPr>
        <w:t>实现</w:t>
      </w:r>
      <w:r w:rsidR="00FB5D60">
        <w:rPr>
          <w:rFonts w:hint="eastAsia"/>
        </w:rPr>
        <w:t>异步通讯</w:t>
      </w:r>
      <w:r w:rsidR="006E38AF">
        <w:rPr>
          <w:rFonts w:hint="eastAsia"/>
        </w:rPr>
        <w:t>，并基于</w:t>
      </w:r>
      <w:r w:rsidR="00BA607E">
        <w:rPr>
          <w:rFonts w:hint="eastAsia"/>
        </w:rPr>
        <w:t>此实现了</w:t>
      </w:r>
      <w:r w:rsidR="00DD30D0">
        <w:rPr>
          <w:rFonts w:hint="eastAsia"/>
        </w:rPr>
        <w:t>消息广播</w:t>
      </w:r>
      <w:r w:rsidR="00F058B5">
        <w:rPr>
          <w:rFonts w:hint="eastAsia"/>
        </w:rPr>
        <w:t>以及</w:t>
      </w:r>
      <w:r w:rsidR="008C6E66">
        <w:rPr>
          <w:rFonts w:hint="eastAsia"/>
        </w:rPr>
        <w:t>任务分发</w:t>
      </w:r>
      <w:r w:rsidR="00D83A27">
        <w:rPr>
          <w:rFonts w:hint="eastAsia"/>
        </w:rPr>
        <w:t>功能。</w:t>
      </w:r>
      <w:r w:rsidR="00D86419">
        <w:rPr>
          <w:rFonts w:hint="eastAsia"/>
        </w:rPr>
        <w:t>内部实现</w:t>
      </w:r>
      <w:r w:rsidR="00080E26">
        <w:rPr>
          <w:rFonts w:hint="eastAsia"/>
        </w:rPr>
        <w:t>针对</w:t>
      </w:r>
      <w:r w:rsidR="00152EF9">
        <w:rPr>
          <w:rFonts w:hint="eastAsia"/>
        </w:rPr>
        <w:t>订阅的客户端以及</w:t>
      </w:r>
      <w:r w:rsidR="002C7D5F">
        <w:rPr>
          <w:rFonts w:hint="eastAsia"/>
        </w:rPr>
        <w:t>任务处理模块</w:t>
      </w:r>
      <w:r w:rsidR="005A2D97">
        <w:rPr>
          <w:rFonts w:hint="eastAsia"/>
        </w:rPr>
        <w:t>建立了一个</w:t>
      </w:r>
      <w:r w:rsidR="00317CB8">
        <w:rPr>
          <w:rFonts w:hint="eastAsia"/>
        </w:rPr>
        <w:t>会话管理</w:t>
      </w:r>
      <w:r w:rsidR="00373BB6">
        <w:rPr>
          <w:rFonts w:hint="eastAsia"/>
        </w:rPr>
        <w:t>。</w:t>
      </w:r>
      <w:r w:rsidR="00820EDE">
        <w:rPr>
          <w:rFonts w:hint="eastAsia"/>
        </w:rPr>
        <w:t>对于</w:t>
      </w:r>
      <w:r w:rsidR="007103E6">
        <w:rPr>
          <w:rFonts w:hint="eastAsia"/>
        </w:rPr>
        <w:t>只</w:t>
      </w:r>
      <w:r w:rsidR="00826A48">
        <w:rPr>
          <w:rFonts w:hint="eastAsia"/>
        </w:rPr>
        <w:t>使用</w:t>
      </w:r>
      <w:r w:rsidR="00724DDC">
        <w:rPr>
          <w:rFonts w:hint="eastAsia"/>
        </w:rPr>
        <w:t>基本</w:t>
      </w:r>
      <w:r w:rsidR="00E457DA">
        <w:rPr>
          <w:rFonts w:hint="eastAsia"/>
        </w:rPr>
        <w:t>功能的客户端</w:t>
      </w:r>
      <w:r w:rsidR="004F0D5D">
        <w:rPr>
          <w:rFonts w:hint="eastAsia"/>
        </w:rPr>
        <w:t>，</w:t>
      </w:r>
      <w:r w:rsidR="009B3FDC">
        <w:rPr>
          <w:rFonts w:hint="eastAsia"/>
        </w:rPr>
        <w:t>此模块</w:t>
      </w:r>
      <w:r w:rsidR="00097021">
        <w:rPr>
          <w:rFonts w:hint="eastAsia"/>
        </w:rPr>
        <w:t>只是</w:t>
      </w:r>
      <w:r w:rsidR="00457DFB">
        <w:rPr>
          <w:rFonts w:hint="eastAsia"/>
        </w:rPr>
        <w:t>管理与</w:t>
      </w:r>
      <w:r w:rsidR="00044469">
        <w:rPr>
          <w:rFonts w:hint="eastAsia"/>
        </w:rPr>
        <w:t>R</w:t>
      </w:r>
      <w:r w:rsidR="00457DFB">
        <w:rPr>
          <w:rFonts w:hint="eastAsia"/>
        </w:rPr>
        <w:t>edis</w:t>
      </w:r>
      <w:r w:rsidR="00044469">
        <w:rPr>
          <w:rFonts w:hint="eastAsia"/>
        </w:rPr>
        <w:t>服务</w:t>
      </w:r>
      <w:r w:rsidR="00457DFB">
        <w:rPr>
          <w:rFonts w:hint="eastAsia"/>
        </w:rPr>
        <w:t>的</w:t>
      </w:r>
      <w:r w:rsidR="00044469">
        <w:rPr>
          <w:rFonts w:hint="eastAsia"/>
        </w:rPr>
        <w:t>连接</w:t>
      </w:r>
      <w:r w:rsidR="00CA5491">
        <w:rPr>
          <w:rFonts w:hint="eastAsia"/>
        </w:rPr>
        <w:t>，</w:t>
      </w:r>
      <w:r w:rsidR="00B75EF3">
        <w:rPr>
          <w:rFonts w:hint="eastAsia"/>
        </w:rPr>
        <w:t>并</w:t>
      </w:r>
      <w:r w:rsidR="004D4621">
        <w:rPr>
          <w:rFonts w:hint="eastAsia"/>
        </w:rPr>
        <w:t>代理</w:t>
      </w:r>
      <w:r w:rsidR="00DC4F0F">
        <w:rPr>
          <w:rFonts w:hint="eastAsia"/>
        </w:rPr>
        <w:t>客户完成</w:t>
      </w:r>
      <w:r w:rsidR="00375301">
        <w:rPr>
          <w:rFonts w:hint="eastAsia"/>
        </w:rPr>
        <w:t>相应操作</w:t>
      </w:r>
      <w:r w:rsidR="00B31408">
        <w:rPr>
          <w:rFonts w:hint="eastAsia"/>
        </w:rPr>
        <w:t>。</w:t>
      </w:r>
      <w:r w:rsidR="00B10E2A">
        <w:rPr>
          <w:rFonts w:hint="eastAsia"/>
        </w:rPr>
        <w:t>对于复杂的</w:t>
      </w:r>
      <w:r w:rsidR="00BE32CC">
        <w:rPr>
          <w:rFonts w:hint="eastAsia"/>
        </w:rPr>
        <w:t>业务处理</w:t>
      </w:r>
      <w:r w:rsidR="00EE6259">
        <w:rPr>
          <w:rFonts w:hint="eastAsia"/>
        </w:rPr>
        <w:t>，例如</w:t>
      </w:r>
      <w:r w:rsidR="00E41784">
        <w:rPr>
          <w:rFonts w:hint="eastAsia"/>
        </w:rPr>
        <w:t>订阅</w:t>
      </w:r>
      <w:r w:rsidR="004160F7">
        <w:rPr>
          <w:rFonts w:hint="eastAsia"/>
        </w:rPr>
        <w:t>和任务分发</w:t>
      </w:r>
      <w:r w:rsidR="00EA24C1">
        <w:rPr>
          <w:rFonts w:hint="eastAsia"/>
        </w:rPr>
        <w:t>。</w:t>
      </w:r>
      <w:r w:rsidR="007D710E">
        <w:rPr>
          <w:rFonts w:hint="eastAsia"/>
        </w:rPr>
        <w:t>此模块</w:t>
      </w:r>
      <w:r w:rsidR="006C6595">
        <w:rPr>
          <w:rFonts w:hint="eastAsia"/>
        </w:rPr>
        <w:t>实现了</w:t>
      </w:r>
      <w:r w:rsidR="002A02FE">
        <w:rPr>
          <w:rFonts w:hint="eastAsia"/>
        </w:rPr>
        <w:t>数据流</w:t>
      </w:r>
      <w:r w:rsidR="00837A56">
        <w:rPr>
          <w:rFonts w:hint="eastAsia"/>
        </w:rPr>
        <w:t>传输</w:t>
      </w:r>
      <w:r w:rsidR="00F57759">
        <w:rPr>
          <w:rFonts w:hint="eastAsia"/>
        </w:rPr>
        <w:t>会话管理以及</w:t>
      </w:r>
      <w:r w:rsidR="00FC6A84">
        <w:rPr>
          <w:rFonts w:hint="eastAsia"/>
        </w:rPr>
        <w:t>心跳</w:t>
      </w:r>
      <w:r w:rsidR="001C0DA0">
        <w:rPr>
          <w:rFonts w:hint="eastAsia"/>
        </w:rPr>
        <w:t>信令</w:t>
      </w:r>
      <w:r w:rsidR="009A21D7">
        <w:rPr>
          <w:rFonts w:hint="eastAsia"/>
        </w:rPr>
        <w:t>交互</w:t>
      </w:r>
      <w:r w:rsidR="001C0DA0">
        <w:rPr>
          <w:rFonts w:hint="eastAsia"/>
        </w:rPr>
        <w:t>会话管理</w:t>
      </w:r>
      <w:r w:rsidR="00CC2141">
        <w:rPr>
          <w:rFonts w:hint="eastAsia"/>
        </w:rPr>
        <w:t>。</w:t>
      </w:r>
      <w:r w:rsidR="009972D3">
        <w:rPr>
          <w:rFonts w:hint="eastAsia"/>
        </w:rPr>
        <w:t>这</w:t>
      </w:r>
      <w:r w:rsidR="00D0784D">
        <w:rPr>
          <w:rFonts w:hint="eastAsia"/>
        </w:rPr>
        <w:t>种</w:t>
      </w:r>
      <w:r w:rsidR="009972D3">
        <w:rPr>
          <w:rFonts w:hint="eastAsia"/>
        </w:rPr>
        <w:t>模式</w:t>
      </w:r>
      <w:r w:rsidR="009148A4">
        <w:rPr>
          <w:rFonts w:hint="eastAsia"/>
        </w:rPr>
        <w:t>可以</w:t>
      </w:r>
      <w:r w:rsidR="006D7995">
        <w:rPr>
          <w:rFonts w:hint="eastAsia"/>
        </w:rPr>
        <w:t>使得</w:t>
      </w:r>
      <w:r w:rsidR="00B24314">
        <w:rPr>
          <w:rFonts w:hint="eastAsia"/>
        </w:rPr>
        <w:t>客户端与</w:t>
      </w:r>
      <w:r w:rsidR="00C75CC4">
        <w:rPr>
          <w:rFonts w:hint="eastAsia"/>
        </w:rPr>
        <w:t>业务处理模块</w:t>
      </w:r>
      <w:r w:rsidR="006D7995">
        <w:rPr>
          <w:rFonts w:hint="eastAsia"/>
        </w:rPr>
        <w:t>解耦</w:t>
      </w:r>
      <w:r w:rsidR="00C11F95">
        <w:rPr>
          <w:rFonts w:hint="eastAsia"/>
        </w:rPr>
        <w:t>。</w:t>
      </w:r>
      <w:r w:rsidR="000E4E1C">
        <w:rPr>
          <w:rFonts w:hint="eastAsia"/>
        </w:rPr>
        <w:t>当</w:t>
      </w:r>
      <w:r w:rsidR="00053CFF">
        <w:rPr>
          <w:rFonts w:hint="eastAsia"/>
        </w:rPr>
        <w:t>客户端</w:t>
      </w:r>
      <w:r w:rsidR="00FD73F7">
        <w:rPr>
          <w:rFonts w:hint="eastAsia"/>
        </w:rPr>
        <w:t>请求</w:t>
      </w:r>
      <w:r w:rsidR="00D642AC">
        <w:rPr>
          <w:rFonts w:hint="eastAsia"/>
        </w:rPr>
        <w:t>量很大的时候</w:t>
      </w:r>
      <w:r w:rsidR="008705A9">
        <w:rPr>
          <w:rFonts w:hint="eastAsia"/>
        </w:rPr>
        <w:t>，</w:t>
      </w:r>
      <w:r w:rsidR="00291984">
        <w:rPr>
          <w:rFonts w:hint="eastAsia"/>
        </w:rPr>
        <w:t>同一批数据</w:t>
      </w:r>
      <w:r w:rsidR="0073635D">
        <w:rPr>
          <w:rFonts w:hint="eastAsia"/>
        </w:rPr>
        <w:t>可以</w:t>
      </w:r>
      <w:r w:rsidR="00F8191C">
        <w:rPr>
          <w:rFonts w:hint="eastAsia"/>
        </w:rPr>
        <w:t>有</w:t>
      </w:r>
      <w:r w:rsidR="00CE5EE9">
        <w:rPr>
          <w:rFonts w:hint="eastAsia"/>
        </w:rPr>
        <w:t>多个业务处理模块</w:t>
      </w:r>
      <w:r w:rsidR="00103A7E">
        <w:rPr>
          <w:rFonts w:hint="eastAsia"/>
        </w:rPr>
        <w:t>同时进行处理</w:t>
      </w:r>
      <w:r w:rsidR="004909F0">
        <w:rPr>
          <w:rFonts w:hint="eastAsia"/>
        </w:rPr>
        <w:t>，</w:t>
      </w:r>
      <w:r w:rsidR="000932CD">
        <w:rPr>
          <w:rFonts w:hint="eastAsia"/>
        </w:rPr>
        <w:t>只需要</w:t>
      </w:r>
      <w:r w:rsidR="00C54CAC">
        <w:rPr>
          <w:rFonts w:hint="eastAsia"/>
        </w:rPr>
        <w:t>注册</w:t>
      </w:r>
      <w:r w:rsidR="008B725C">
        <w:rPr>
          <w:rFonts w:hint="eastAsia"/>
        </w:rPr>
        <w:t>相同的</w:t>
      </w:r>
      <w:r w:rsidR="00E37FE5">
        <w:rPr>
          <w:rFonts w:hint="eastAsia"/>
        </w:rPr>
        <w:t>请求队列</w:t>
      </w:r>
      <w:r w:rsidR="00241394">
        <w:rPr>
          <w:rFonts w:hint="eastAsia"/>
        </w:rPr>
        <w:t>、</w:t>
      </w:r>
      <w:r w:rsidR="00F0797A">
        <w:rPr>
          <w:rFonts w:hint="eastAsia"/>
        </w:rPr>
        <w:t>心跳</w:t>
      </w:r>
      <w:r w:rsidR="00C2231D">
        <w:rPr>
          <w:rFonts w:hint="eastAsia"/>
        </w:rPr>
        <w:t>通道以及</w:t>
      </w:r>
      <w:r w:rsidR="002854DE">
        <w:rPr>
          <w:rFonts w:hint="eastAsia"/>
        </w:rPr>
        <w:t>相应的</w:t>
      </w:r>
      <w:r w:rsidR="007A6E33">
        <w:rPr>
          <w:rFonts w:hint="eastAsia"/>
        </w:rPr>
        <w:t>回调</w:t>
      </w:r>
      <w:r w:rsidR="002854DE">
        <w:rPr>
          <w:rFonts w:hint="eastAsia"/>
        </w:rPr>
        <w:t>函数即可</w:t>
      </w:r>
      <w:r w:rsidR="00EC7746">
        <w:rPr>
          <w:rFonts w:hint="eastAsia"/>
        </w:rPr>
        <w:t>。</w:t>
      </w:r>
      <w:r w:rsidR="005C191E">
        <w:rPr>
          <w:rFonts w:hint="eastAsia"/>
        </w:rPr>
        <w:t>可以提高</w:t>
      </w:r>
      <w:r w:rsidR="006E167B">
        <w:rPr>
          <w:rFonts w:hint="eastAsia"/>
        </w:rPr>
        <w:t>整体的</w:t>
      </w:r>
      <w:r w:rsidR="00A666CB">
        <w:rPr>
          <w:rFonts w:hint="eastAsia"/>
        </w:rPr>
        <w:t>吞吐量</w:t>
      </w:r>
      <w:r w:rsidR="00E35F0D">
        <w:rPr>
          <w:rFonts w:hint="eastAsia"/>
        </w:rPr>
        <w:t>。</w:t>
      </w:r>
    </w:p>
    <w:p w14:paraId="2E444A6B" w14:textId="198F4606" w:rsidR="00653D28" w:rsidRDefault="006F0624" w:rsidP="006F0624">
      <w:pPr>
        <w:pStyle w:val="1"/>
        <w:ind w:right="200"/>
      </w:pPr>
      <w:bookmarkStart w:id="2" w:name="_Toc500428969"/>
      <w:r>
        <w:rPr>
          <w:rFonts w:hint="eastAsia"/>
        </w:rPr>
        <w:lastRenderedPageBreak/>
        <w:t>3.</w:t>
      </w:r>
      <w:r>
        <w:tab/>
      </w:r>
      <w:r w:rsidR="008371E4">
        <w:rPr>
          <w:rFonts w:hint="eastAsia"/>
        </w:rPr>
        <w:t>API</w:t>
      </w:r>
      <w:r w:rsidR="008371E4">
        <w:rPr>
          <w:rFonts w:hint="eastAsia"/>
        </w:rPr>
        <w:t>接口</w:t>
      </w:r>
      <w:r w:rsidR="00EC69F8">
        <w:rPr>
          <w:rFonts w:hint="eastAsia"/>
        </w:rPr>
        <w:t>使用</w:t>
      </w:r>
      <w:r w:rsidR="008371E4">
        <w:rPr>
          <w:rFonts w:hint="eastAsia"/>
        </w:rPr>
        <w:t>说明</w:t>
      </w:r>
      <w:bookmarkEnd w:id="2"/>
    </w:p>
    <w:p w14:paraId="48378F6A" w14:textId="796BFE95" w:rsidR="004B6534" w:rsidRDefault="004B28F3" w:rsidP="00AE4C80">
      <w:pPr>
        <w:pStyle w:val="2"/>
      </w:pPr>
      <w:bookmarkStart w:id="3" w:name="_Toc500428970"/>
      <w:r>
        <w:rPr>
          <w:rFonts w:hint="eastAsia"/>
        </w:rPr>
        <w:t>3.1</w:t>
      </w:r>
      <w:r>
        <w:tab/>
      </w:r>
      <w:r w:rsidR="0094492D">
        <w:rPr>
          <w:rFonts w:hint="eastAsia"/>
        </w:rPr>
        <w:t>连接与断开连接</w:t>
      </w:r>
      <w:bookmarkEnd w:id="3"/>
    </w:p>
    <w:p w14:paraId="3F1285CE" w14:textId="282AFF59" w:rsidR="009D029D" w:rsidRDefault="00BA080C" w:rsidP="00BA080C">
      <w:pPr>
        <w:pStyle w:val="a7"/>
        <w:numPr>
          <w:ilvl w:val="0"/>
          <w:numId w:val="2"/>
        </w:numPr>
        <w:ind w:firstLineChars="0"/>
      </w:pPr>
      <w:r w:rsidRPr="00BA080C">
        <w:t>bool connect(const std::string &amp; strIp, int iPort, bool bNeedSubs = false);</w:t>
      </w:r>
    </w:p>
    <w:p w14:paraId="11F33907" w14:textId="569A80D8" w:rsidR="00584C37" w:rsidRDefault="00584C37" w:rsidP="00F610AC">
      <w:pPr>
        <w:pStyle w:val="a7"/>
        <w:ind w:left="420" w:firstLineChars="0" w:firstLine="0"/>
      </w:pPr>
      <w:r>
        <w:rPr>
          <w:rFonts w:hint="eastAsia"/>
        </w:rPr>
        <w:t>功能说明：</w:t>
      </w:r>
      <w:r w:rsidR="0089261E">
        <w:rPr>
          <w:rFonts w:hint="eastAsia"/>
        </w:rPr>
        <w:t>连接</w:t>
      </w:r>
      <w:r w:rsidR="0089261E">
        <w:rPr>
          <w:rFonts w:hint="eastAsia"/>
        </w:rPr>
        <w:t>redis</w:t>
      </w:r>
      <w:r w:rsidR="0089261E">
        <w:rPr>
          <w:rFonts w:hint="eastAsia"/>
        </w:rPr>
        <w:t>服务</w:t>
      </w:r>
    </w:p>
    <w:p w14:paraId="71048FB3" w14:textId="1AE302E8" w:rsidR="00F40D2A" w:rsidRDefault="00BC2FEB" w:rsidP="00F610AC">
      <w:pPr>
        <w:pStyle w:val="a7"/>
        <w:ind w:left="420" w:firstLineChars="0" w:firstLine="0"/>
      </w:pPr>
      <w:r>
        <w:rPr>
          <w:rFonts w:hint="eastAsia"/>
        </w:rPr>
        <w:t>参数说明</w:t>
      </w:r>
      <w:r w:rsidR="004F34A8">
        <w:rPr>
          <w:rFonts w:hint="eastAsia"/>
        </w:rPr>
        <w:t>：</w:t>
      </w:r>
    </w:p>
    <w:p w14:paraId="0C8D1A5E" w14:textId="461A9F17" w:rsidR="00780B85" w:rsidRDefault="00BA080C" w:rsidP="00F80A78">
      <w:pPr>
        <w:pStyle w:val="a7"/>
        <w:numPr>
          <w:ilvl w:val="0"/>
          <w:numId w:val="3"/>
        </w:numPr>
        <w:ind w:firstLineChars="0"/>
      </w:pPr>
      <w:r w:rsidRPr="00BA080C">
        <w:t>const std::string &amp; strIp</w:t>
      </w:r>
      <w:r w:rsidR="00674E51">
        <w:rPr>
          <w:rFonts w:hint="eastAsia"/>
        </w:rPr>
        <w:t>：</w:t>
      </w:r>
      <w:r w:rsidR="006117F4">
        <w:rPr>
          <w:rFonts w:hint="eastAsia"/>
        </w:rPr>
        <w:t>redis</w:t>
      </w:r>
      <w:r w:rsidR="006117F4">
        <w:rPr>
          <w:rFonts w:hint="eastAsia"/>
        </w:rPr>
        <w:t>服务的</w:t>
      </w:r>
      <w:r w:rsidR="006117F4">
        <w:rPr>
          <w:rFonts w:hint="eastAsia"/>
        </w:rPr>
        <w:t>ip</w:t>
      </w:r>
      <w:r w:rsidR="006117F4">
        <w:rPr>
          <w:rFonts w:hint="eastAsia"/>
        </w:rPr>
        <w:t>地址</w:t>
      </w:r>
    </w:p>
    <w:p w14:paraId="55B523B9" w14:textId="1869DFB5" w:rsidR="00A22A78" w:rsidRDefault="00BA080C" w:rsidP="00F80A78">
      <w:pPr>
        <w:pStyle w:val="a7"/>
        <w:numPr>
          <w:ilvl w:val="0"/>
          <w:numId w:val="3"/>
        </w:numPr>
        <w:ind w:firstLineChars="0"/>
      </w:pPr>
      <w:r w:rsidRPr="00BA080C">
        <w:t>int iPort</w:t>
      </w:r>
      <w:r w:rsidR="00991223">
        <w:rPr>
          <w:rFonts w:hint="eastAsia"/>
        </w:rPr>
        <w:t>：</w:t>
      </w:r>
      <w:r w:rsidR="00991223">
        <w:rPr>
          <w:rFonts w:hint="eastAsia"/>
        </w:rPr>
        <w:t>redis</w:t>
      </w:r>
      <w:r w:rsidR="00991223">
        <w:rPr>
          <w:rFonts w:hint="eastAsia"/>
        </w:rPr>
        <w:t>服务的侦听端口</w:t>
      </w:r>
    </w:p>
    <w:p w14:paraId="78181BE6" w14:textId="70458C8F" w:rsidR="008C2E0D" w:rsidRDefault="00BA080C" w:rsidP="00F80A78">
      <w:pPr>
        <w:pStyle w:val="a7"/>
        <w:numPr>
          <w:ilvl w:val="0"/>
          <w:numId w:val="3"/>
        </w:numPr>
        <w:ind w:firstLineChars="0"/>
      </w:pPr>
      <w:r w:rsidRPr="00BA080C">
        <w:t>bool bNeedSubs</w:t>
      </w:r>
      <w:r w:rsidR="008C2E0D">
        <w:rPr>
          <w:rFonts w:hint="eastAsia"/>
        </w:rPr>
        <w:t>：是否启用</w:t>
      </w:r>
      <w:r w:rsidR="008C2E0D">
        <w:rPr>
          <w:rFonts w:hint="eastAsia"/>
        </w:rPr>
        <w:t>redis</w:t>
      </w:r>
      <w:r w:rsidR="008C2E0D">
        <w:rPr>
          <w:rFonts w:hint="eastAsia"/>
        </w:rPr>
        <w:t>的</w:t>
      </w:r>
      <w:r w:rsidR="00D937CE">
        <w:rPr>
          <w:rFonts w:hint="eastAsia"/>
        </w:rPr>
        <w:t>键空间通知</w:t>
      </w:r>
      <w:r w:rsidR="008C2E0D">
        <w:rPr>
          <w:rFonts w:hint="eastAsia"/>
        </w:rPr>
        <w:t>功能</w:t>
      </w:r>
      <w:r w:rsidR="00792961">
        <w:rPr>
          <w:rFonts w:hint="eastAsia"/>
        </w:rPr>
        <w:t>，</w:t>
      </w:r>
      <w:r w:rsidR="00792961" w:rsidRPr="00C76E2F">
        <w:rPr>
          <w:rFonts w:hint="eastAsia"/>
          <w:color w:val="FF0000"/>
        </w:rPr>
        <w:t>默认不启用</w:t>
      </w:r>
      <w:r w:rsidR="005F2BED">
        <w:rPr>
          <w:rFonts w:hint="eastAsia"/>
        </w:rPr>
        <w:t>。</w:t>
      </w:r>
      <w:r w:rsidR="00A35BAE">
        <w:rPr>
          <w:rFonts w:hint="eastAsia"/>
        </w:rPr>
        <w:t>如果不启用</w:t>
      </w:r>
      <w:r w:rsidR="00FB5921">
        <w:rPr>
          <w:rFonts w:hint="eastAsia"/>
        </w:rPr>
        <w:t>此功能，</w:t>
      </w:r>
      <w:r w:rsidR="00052C19">
        <w:rPr>
          <w:rFonts w:hint="eastAsia"/>
        </w:rPr>
        <w:t>则</w:t>
      </w:r>
      <w:r w:rsidR="002C3A24">
        <w:rPr>
          <w:rFonts w:hint="eastAsia"/>
        </w:rPr>
        <w:t>sub</w:t>
      </w:r>
      <w:r w:rsidR="002C3A24">
        <w:rPr>
          <w:rFonts w:hint="eastAsia"/>
        </w:rPr>
        <w:t>、</w:t>
      </w:r>
      <w:r w:rsidR="002C3A24">
        <w:rPr>
          <w:rFonts w:hint="eastAsia"/>
        </w:rPr>
        <w:t>pull</w:t>
      </w:r>
      <w:r w:rsidR="001F21C8">
        <w:rPr>
          <w:rFonts w:hint="eastAsia"/>
        </w:rPr>
        <w:t>、</w:t>
      </w:r>
      <w:r w:rsidR="00EE3CCB">
        <w:rPr>
          <w:rFonts w:hint="eastAsia"/>
        </w:rPr>
        <w:t>侦听客户端</w:t>
      </w:r>
      <w:r w:rsidR="00EE3CCB">
        <w:rPr>
          <w:rFonts w:hint="eastAsia"/>
        </w:rPr>
        <w:t>get</w:t>
      </w:r>
      <w:r w:rsidR="00EE3CCB">
        <w:rPr>
          <w:rFonts w:hint="eastAsia"/>
        </w:rPr>
        <w:t>操作</w:t>
      </w:r>
      <w:r w:rsidR="002C3A24">
        <w:rPr>
          <w:rFonts w:hint="eastAsia"/>
        </w:rPr>
        <w:t>等接口将不起作用</w:t>
      </w:r>
      <w:r w:rsidR="00E9003A">
        <w:rPr>
          <w:rFonts w:hint="eastAsia"/>
        </w:rPr>
        <w:t>。</w:t>
      </w:r>
    </w:p>
    <w:p w14:paraId="55B4378C" w14:textId="1CC905E3" w:rsidR="00F610AC" w:rsidRDefault="00AB0C24" w:rsidP="00F610AC">
      <w:pPr>
        <w:pStyle w:val="a7"/>
        <w:ind w:left="420" w:firstLineChars="0" w:firstLine="0"/>
      </w:pPr>
      <w:r>
        <w:rPr>
          <w:rFonts w:hint="eastAsia"/>
        </w:rPr>
        <w:t>返回值说明</w:t>
      </w:r>
      <w:r w:rsidR="001B62FD">
        <w:rPr>
          <w:rFonts w:hint="eastAsia"/>
        </w:rPr>
        <w:t>：</w:t>
      </w:r>
      <w:r w:rsidR="00354C60">
        <w:rPr>
          <w:rFonts w:hint="eastAsia"/>
        </w:rPr>
        <w:t>连接成功返回</w:t>
      </w:r>
      <w:r w:rsidR="00E3582C">
        <w:rPr>
          <w:rFonts w:hint="eastAsia"/>
        </w:rPr>
        <w:t>true</w:t>
      </w:r>
      <w:r w:rsidR="006C22A2">
        <w:rPr>
          <w:rFonts w:hint="eastAsia"/>
        </w:rPr>
        <w:t>，</w:t>
      </w:r>
      <w:r w:rsidR="00A145E6">
        <w:rPr>
          <w:rFonts w:hint="eastAsia"/>
        </w:rPr>
        <w:t>失败返回</w:t>
      </w:r>
      <w:r w:rsidR="00A145E6">
        <w:rPr>
          <w:rFonts w:hint="eastAsia"/>
        </w:rPr>
        <w:t>false</w:t>
      </w:r>
    </w:p>
    <w:p w14:paraId="4B4FA20E" w14:textId="07181076" w:rsidR="00DA6599" w:rsidRDefault="00B1340A" w:rsidP="000511CB">
      <w:pPr>
        <w:pStyle w:val="a7"/>
        <w:ind w:left="420" w:firstLineChars="0" w:firstLine="0"/>
      </w:pPr>
      <w:r>
        <w:rPr>
          <w:rFonts w:hint="eastAsia"/>
        </w:rPr>
        <w:t>备注：</w:t>
      </w:r>
      <w:r w:rsidR="008407D1">
        <w:rPr>
          <w:rFonts w:hint="eastAsia"/>
        </w:rPr>
        <w:t>如果仅仅</w:t>
      </w:r>
      <w:r w:rsidR="005E43AC">
        <w:rPr>
          <w:rFonts w:hint="eastAsia"/>
        </w:rPr>
        <w:t>需要使用</w:t>
      </w:r>
      <w:r w:rsidR="005E43AC">
        <w:rPr>
          <w:rFonts w:hint="eastAsia"/>
        </w:rPr>
        <w:t>redis</w:t>
      </w:r>
      <w:r w:rsidR="005E43AC">
        <w:rPr>
          <w:rFonts w:hint="eastAsia"/>
        </w:rPr>
        <w:t>的</w:t>
      </w:r>
      <w:r w:rsidR="00D433B6">
        <w:rPr>
          <w:rFonts w:hint="eastAsia"/>
        </w:rPr>
        <w:t>基本功能，</w:t>
      </w:r>
      <w:r w:rsidR="000511CB">
        <w:rPr>
          <w:rFonts w:hint="eastAsia"/>
        </w:rPr>
        <w:t>建议不启用</w:t>
      </w:r>
      <w:r w:rsidR="000511CB">
        <w:rPr>
          <w:rFonts w:hint="eastAsia"/>
        </w:rPr>
        <w:t>redis</w:t>
      </w:r>
      <w:r w:rsidR="000511CB">
        <w:rPr>
          <w:rFonts w:hint="eastAsia"/>
        </w:rPr>
        <w:t>的键空间通知</w:t>
      </w:r>
      <w:r w:rsidR="002E7683">
        <w:rPr>
          <w:rFonts w:hint="eastAsia"/>
        </w:rPr>
        <w:t>功能</w:t>
      </w:r>
      <w:r w:rsidR="00117B68">
        <w:rPr>
          <w:rFonts w:hint="eastAsia"/>
        </w:rPr>
        <w:t>。</w:t>
      </w:r>
    </w:p>
    <w:p w14:paraId="0F277903" w14:textId="1A114DC8" w:rsidR="00A156E1" w:rsidRDefault="00A156E1" w:rsidP="00A156E1">
      <w:pPr>
        <w:pStyle w:val="a7"/>
        <w:numPr>
          <w:ilvl w:val="0"/>
          <w:numId w:val="2"/>
        </w:numPr>
        <w:ind w:firstLineChars="0"/>
      </w:pPr>
      <w:r w:rsidRPr="00A156E1">
        <w:t>void disconnect();</w:t>
      </w:r>
    </w:p>
    <w:p w14:paraId="24E1BF95" w14:textId="37A121FA" w:rsidR="00D96534" w:rsidRPr="00D96534" w:rsidRDefault="00D96534" w:rsidP="00E21BD3">
      <w:pPr>
        <w:pStyle w:val="a7"/>
        <w:ind w:left="420" w:firstLineChars="0" w:firstLine="0"/>
      </w:pPr>
      <w:r>
        <w:rPr>
          <w:rFonts w:hint="eastAsia"/>
        </w:rPr>
        <w:t>功能说明：</w:t>
      </w:r>
      <w:r w:rsidR="00FF298A">
        <w:rPr>
          <w:rFonts w:hint="eastAsia"/>
        </w:rPr>
        <w:t>断开</w:t>
      </w:r>
      <w:r>
        <w:rPr>
          <w:rFonts w:hint="eastAsia"/>
        </w:rPr>
        <w:t>连接</w:t>
      </w:r>
      <w:r>
        <w:rPr>
          <w:rFonts w:hint="eastAsia"/>
        </w:rPr>
        <w:t>redis</w:t>
      </w:r>
      <w:r>
        <w:rPr>
          <w:rFonts w:hint="eastAsia"/>
        </w:rPr>
        <w:t>服务</w:t>
      </w:r>
    </w:p>
    <w:p w14:paraId="5DC04DB8" w14:textId="5C5DD941" w:rsidR="004F6494" w:rsidRDefault="004F6494" w:rsidP="004F6494">
      <w:pPr>
        <w:pStyle w:val="a7"/>
        <w:ind w:left="420" w:firstLineChars="0" w:firstLine="0"/>
      </w:pPr>
      <w:r>
        <w:rPr>
          <w:rFonts w:hint="eastAsia"/>
        </w:rPr>
        <w:t>参数说明：</w:t>
      </w:r>
      <w:r w:rsidR="0095206E">
        <w:rPr>
          <w:rFonts w:hint="eastAsia"/>
        </w:rPr>
        <w:t>无参数</w:t>
      </w:r>
    </w:p>
    <w:p w14:paraId="602EE0B3" w14:textId="0D0F2272" w:rsidR="004F6494" w:rsidRDefault="004F6494" w:rsidP="004F6494">
      <w:pPr>
        <w:pStyle w:val="a7"/>
        <w:ind w:left="420" w:firstLineChars="0" w:firstLine="0"/>
      </w:pPr>
      <w:r>
        <w:rPr>
          <w:rFonts w:hint="eastAsia"/>
        </w:rPr>
        <w:t>返回值说明：</w:t>
      </w:r>
      <w:r w:rsidR="00B812F5">
        <w:rPr>
          <w:rFonts w:hint="eastAsia"/>
        </w:rPr>
        <w:t>无返回值</w:t>
      </w:r>
    </w:p>
    <w:p w14:paraId="56A6F2E0" w14:textId="2DA3316C" w:rsidR="004F6494" w:rsidRDefault="004F6494" w:rsidP="00446F20">
      <w:pPr>
        <w:pStyle w:val="a7"/>
        <w:ind w:left="420" w:firstLineChars="0" w:firstLine="0"/>
      </w:pPr>
      <w:r>
        <w:rPr>
          <w:rFonts w:hint="eastAsia"/>
        </w:rPr>
        <w:t>备注：</w:t>
      </w:r>
      <w:r w:rsidR="00243D3D">
        <w:rPr>
          <w:rFonts w:hint="eastAsia"/>
        </w:rPr>
        <w:t>此函数的功能</w:t>
      </w:r>
      <w:r w:rsidR="004A76C5">
        <w:rPr>
          <w:rFonts w:hint="eastAsia"/>
        </w:rPr>
        <w:t>是</w:t>
      </w:r>
      <w:r w:rsidR="00DC4819">
        <w:rPr>
          <w:rFonts w:hint="eastAsia"/>
        </w:rPr>
        <w:t>将</w:t>
      </w:r>
      <w:r w:rsidR="00BB7A3C">
        <w:rPr>
          <w:rFonts w:hint="eastAsia"/>
        </w:rPr>
        <w:t>连接标志置为</w:t>
      </w:r>
      <w:r w:rsidR="00BB7A3C">
        <w:rPr>
          <w:rFonts w:hint="eastAsia"/>
        </w:rPr>
        <w:t>false</w:t>
      </w:r>
      <w:r w:rsidR="00BB7A3C">
        <w:rPr>
          <w:rFonts w:hint="eastAsia"/>
        </w:rPr>
        <w:t>，并清空</w:t>
      </w:r>
      <w:r w:rsidR="00BE0B72">
        <w:rPr>
          <w:rFonts w:hint="eastAsia"/>
        </w:rPr>
        <w:t>客户端的订阅</w:t>
      </w:r>
      <w:r w:rsidR="00362D00">
        <w:rPr>
          <w:rFonts w:hint="eastAsia"/>
        </w:rPr>
        <w:t>的消息</w:t>
      </w:r>
      <w:r w:rsidR="001F7DC4">
        <w:rPr>
          <w:rFonts w:hint="eastAsia"/>
        </w:rPr>
        <w:t>。</w:t>
      </w:r>
    </w:p>
    <w:p w14:paraId="68ABBA1F" w14:textId="12A17FCE" w:rsidR="00791931" w:rsidRDefault="00A35084" w:rsidP="006623DE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例子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42676" w14:paraId="01AEEDDF" w14:textId="77777777" w:rsidTr="00842676">
        <w:tc>
          <w:tcPr>
            <w:tcW w:w="8296" w:type="dxa"/>
          </w:tcPr>
          <w:p w14:paraId="033869B2" w14:textId="77777777" w:rsidR="00842676" w:rsidRDefault="00E326A5" w:rsidP="00791931">
            <w:r w:rsidRPr="00E326A5">
              <w:t>CRedis_Utils redis("</w:t>
            </w:r>
            <w:r w:rsidR="00675506">
              <w:rPr>
                <w:rFonts w:hint="eastAsia"/>
              </w:rPr>
              <w:t>clientA</w:t>
            </w:r>
            <w:r w:rsidRPr="00E326A5">
              <w:t>");</w:t>
            </w:r>
          </w:p>
          <w:p w14:paraId="74E52C03" w14:textId="7BFCBD71" w:rsidR="00A224B6" w:rsidRDefault="00251B2E" w:rsidP="00791931">
            <w:r w:rsidRPr="00251B2E">
              <w:t>redis.connect("192.168.31.217", 6379</w:t>
            </w:r>
            <w:r w:rsidR="00F96479">
              <w:t>, true</w:t>
            </w:r>
            <w:r w:rsidRPr="00251B2E">
              <w:t>);</w:t>
            </w:r>
          </w:p>
          <w:p w14:paraId="3BDF5439" w14:textId="332D7D2B" w:rsidR="00A20AF0" w:rsidRDefault="00A20AF0" w:rsidP="00791931">
            <w:r w:rsidRPr="00A20AF0">
              <w:t>redis.</w:t>
            </w:r>
            <w:r w:rsidR="00EC063C">
              <w:t>dis</w:t>
            </w:r>
            <w:r w:rsidRPr="00A20AF0">
              <w:t>connect();</w:t>
            </w:r>
          </w:p>
        </w:tc>
      </w:tr>
    </w:tbl>
    <w:p w14:paraId="7AA7E921" w14:textId="77777777" w:rsidR="006F3198" w:rsidRPr="009D029D" w:rsidRDefault="006F3198" w:rsidP="00791931"/>
    <w:p w14:paraId="621D3A37" w14:textId="190FE7E8" w:rsidR="00133908" w:rsidRDefault="00861FDB" w:rsidP="00861FDB">
      <w:pPr>
        <w:pStyle w:val="2"/>
      </w:pPr>
      <w:bookmarkStart w:id="4" w:name="_Toc500428971"/>
      <w:r>
        <w:rPr>
          <w:rFonts w:hint="eastAsia"/>
        </w:rPr>
        <w:t>3.2</w:t>
      </w:r>
      <w:r>
        <w:tab/>
      </w:r>
      <w:r w:rsidR="00123B53">
        <w:rPr>
          <w:rFonts w:hint="eastAsia"/>
        </w:rPr>
        <w:t>Redis基本操作</w:t>
      </w:r>
      <w:bookmarkEnd w:id="4"/>
    </w:p>
    <w:p w14:paraId="0D4E4239" w14:textId="322C0496" w:rsidR="00F55D2F" w:rsidRDefault="00F55D2F" w:rsidP="00AA1CA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int  get(</w:t>
      </w:r>
      <w:r w:rsidR="00AA1CAD" w:rsidRPr="00AA1CAD">
        <w:t>const std::string &amp; strInKey, std::string &amp; strOutResult</w:t>
      </w:r>
      <w:r>
        <w:rPr>
          <w:rFonts w:hint="eastAsia"/>
        </w:rPr>
        <w:t>);</w:t>
      </w:r>
      <w:r>
        <w:rPr>
          <w:rFonts w:hint="eastAsia"/>
        </w:rPr>
        <w:tab/>
      </w:r>
      <w:r>
        <w:rPr>
          <w:rFonts w:hint="eastAsia"/>
        </w:rPr>
        <w:tab/>
      </w:r>
    </w:p>
    <w:p w14:paraId="55E1C819" w14:textId="4A4D780E" w:rsidR="000843A2" w:rsidRDefault="001C69A7" w:rsidP="00C93841">
      <w:pPr>
        <w:pStyle w:val="a7"/>
        <w:ind w:left="420" w:firstLineChars="0" w:firstLine="0"/>
      </w:pPr>
      <w:r>
        <w:rPr>
          <w:rFonts w:hint="eastAsia"/>
        </w:rPr>
        <w:t>功能说明：执行</w:t>
      </w:r>
      <w:r w:rsidR="007E7D3C">
        <w:rPr>
          <w:rFonts w:hint="eastAsia"/>
        </w:rPr>
        <w:t>redis</w:t>
      </w:r>
      <w:r w:rsidR="007E7D3C">
        <w:rPr>
          <w:rFonts w:hint="eastAsia"/>
        </w:rPr>
        <w:t>的</w:t>
      </w:r>
      <w:r>
        <w:rPr>
          <w:rFonts w:hint="eastAsia"/>
        </w:rPr>
        <w:t>get</w:t>
      </w:r>
      <w:r>
        <w:t xml:space="preserve"> </w:t>
      </w:r>
      <w:r>
        <w:rPr>
          <w:rFonts w:hint="eastAsia"/>
        </w:rPr>
        <w:t>key</w:t>
      </w:r>
      <w:r>
        <w:rPr>
          <w:rFonts w:hint="eastAsia"/>
        </w:rPr>
        <w:t>命令</w:t>
      </w:r>
    </w:p>
    <w:p w14:paraId="23F3F84F" w14:textId="63873AA5" w:rsidR="00C93841" w:rsidRDefault="00C93841" w:rsidP="00C93841">
      <w:pPr>
        <w:pStyle w:val="a7"/>
        <w:ind w:left="420" w:firstLineChars="0" w:firstLine="0"/>
      </w:pPr>
      <w:r>
        <w:rPr>
          <w:rFonts w:hint="eastAsia"/>
        </w:rPr>
        <w:t>参数说明：</w:t>
      </w:r>
    </w:p>
    <w:p w14:paraId="6189AE9D" w14:textId="27ABD394" w:rsidR="00C93841" w:rsidRDefault="009B180B" w:rsidP="00C93841">
      <w:pPr>
        <w:pStyle w:val="a7"/>
        <w:numPr>
          <w:ilvl w:val="0"/>
          <w:numId w:val="3"/>
        </w:numPr>
        <w:ind w:firstLineChars="0"/>
      </w:pPr>
      <w:r w:rsidRPr="00AA1CAD">
        <w:t>const std::string &amp; strInKey</w:t>
      </w:r>
      <w:r w:rsidR="00C93841">
        <w:rPr>
          <w:rFonts w:hint="eastAsia"/>
        </w:rPr>
        <w:t>：</w:t>
      </w:r>
      <w:r w:rsidR="000C19F9">
        <w:rPr>
          <w:rFonts w:hint="eastAsia"/>
        </w:rPr>
        <w:t>redis</w:t>
      </w:r>
      <w:r w:rsidR="0025111C">
        <w:rPr>
          <w:rFonts w:hint="eastAsia"/>
        </w:rPr>
        <w:t>键</w:t>
      </w:r>
      <w:r w:rsidR="003F6B95">
        <w:rPr>
          <w:rFonts w:hint="eastAsia"/>
        </w:rPr>
        <w:t>，值的类型为字符串</w:t>
      </w:r>
    </w:p>
    <w:p w14:paraId="79FC948C" w14:textId="70ED1B11" w:rsidR="00C93841" w:rsidRDefault="00F51282" w:rsidP="00C93841">
      <w:pPr>
        <w:pStyle w:val="a7"/>
        <w:numPr>
          <w:ilvl w:val="0"/>
          <w:numId w:val="3"/>
        </w:numPr>
        <w:ind w:firstLineChars="0"/>
      </w:pPr>
      <w:r w:rsidRPr="00AA1CAD">
        <w:lastRenderedPageBreak/>
        <w:t>std::string &amp; strOutResult</w:t>
      </w:r>
      <w:r w:rsidR="00907CA1">
        <w:rPr>
          <w:rFonts w:hint="eastAsia"/>
        </w:rPr>
        <w:t>：</w:t>
      </w:r>
      <w:r w:rsidR="00AF3B34">
        <w:rPr>
          <w:rFonts w:hint="eastAsia"/>
        </w:rPr>
        <w:t>返回结果</w:t>
      </w:r>
      <w:r w:rsidR="00FB13A4">
        <w:rPr>
          <w:rFonts w:hint="eastAsia"/>
        </w:rPr>
        <w:t>字符串</w:t>
      </w:r>
      <w:r w:rsidR="00BB5E27">
        <w:rPr>
          <w:rFonts w:hint="eastAsia"/>
        </w:rPr>
        <w:t>，</w:t>
      </w:r>
      <w:r w:rsidR="001C2FA0">
        <w:rPr>
          <w:rFonts w:hint="eastAsia"/>
        </w:rPr>
        <w:t>get</w:t>
      </w:r>
      <w:r w:rsidR="001C2FA0">
        <w:rPr>
          <w:rFonts w:hint="eastAsia"/>
        </w:rPr>
        <w:t>结果或者出错信息</w:t>
      </w:r>
    </w:p>
    <w:p w14:paraId="2F239037" w14:textId="62D5BC49" w:rsidR="00C93841" w:rsidRDefault="00C93841" w:rsidP="00C93841">
      <w:pPr>
        <w:pStyle w:val="a7"/>
        <w:ind w:left="420" w:firstLineChars="0" w:firstLine="0"/>
      </w:pPr>
      <w:r>
        <w:rPr>
          <w:rFonts w:hint="eastAsia"/>
        </w:rPr>
        <w:t>返回值说明：</w:t>
      </w:r>
      <w:r w:rsidR="001178DA">
        <w:rPr>
          <w:rFonts w:hint="eastAsia"/>
        </w:rPr>
        <w:t>-1</w:t>
      </w:r>
      <w:r w:rsidR="007C1D10">
        <w:rPr>
          <w:rFonts w:hint="eastAsia"/>
        </w:rPr>
        <w:t>表示</w:t>
      </w:r>
      <w:r w:rsidR="00C26141">
        <w:rPr>
          <w:rFonts w:hint="eastAsia"/>
        </w:rPr>
        <w:t>返回失败</w:t>
      </w:r>
      <w:r w:rsidR="00EF08D9">
        <w:rPr>
          <w:rFonts w:hint="eastAsia"/>
        </w:rPr>
        <w:t>，</w:t>
      </w:r>
      <w:r w:rsidR="00015D0D">
        <w:rPr>
          <w:rFonts w:hint="eastAsia"/>
        </w:rPr>
        <w:t>失败信息</w:t>
      </w:r>
      <w:r w:rsidR="00F95456">
        <w:rPr>
          <w:rFonts w:hint="eastAsia"/>
        </w:rPr>
        <w:t>存放在</w:t>
      </w:r>
      <w:r w:rsidR="00F95456">
        <w:rPr>
          <w:rFonts w:hint="eastAsia"/>
        </w:rPr>
        <w:t>sRlt</w:t>
      </w:r>
      <w:r w:rsidR="00F95456">
        <w:rPr>
          <w:rFonts w:hint="eastAsia"/>
        </w:rPr>
        <w:t>中</w:t>
      </w:r>
      <w:r w:rsidR="00383090">
        <w:rPr>
          <w:rFonts w:hint="eastAsia"/>
        </w:rPr>
        <w:t>；</w:t>
      </w:r>
      <w:r w:rsidR="00383090">
        <w:rPr>
          <w:rFonts w:hint="eastAsia"/>
        </w:rPr>
        <w:t>0</w:t>
      </w:r>
      <w:r w:rsidR="0070573F">
        <w:rPr>
          <w:rFonts w:hint="eastAsia"/>
        </w:rPr>
        <w:t>表示</w:t>
      </w:r>
      <w:r w:rsidR="004A3CE1">
        <w:rPr>
          <w:rFonts w:hint="eastAsia"/>
        </w:rPr>
        <w:t>该键的值为空</w:t>
      </w:r>
      <w:r w:rsidR="009419B3">
        <w:rPr>
          <w:rFonts w:hint="eastAsia"/>
        </w:rPr>
        <w:t>；</w:t>
      </w:r>
      <w:r w:rsidR="003D5CC9">
        <w:rPr>
          <w:rFonts w:hint="eastAsia"/>
        </w:rPr>
        <w:t>&gt;</w:t>
      </w:r>
      <w:r w:rsidR="003D5CC9">
        <w:t>0</w:t>
      </w:r>
      <w:r w:rsidR="001C0853">
        <w:rPr>
          <w:rFonts w:hint="eastAsia"/>
        </w:rPr>
        <w:t>表示</w:t>
      </w:r>
      <w:r w:rsidR="00934F0D">
        <w:rPr>
          <w:rFonts w:hint="eastAsia"/>
        </w:rPr>
        <w:t>成功</w:t>
      </w:r>
      <w:r w:rsidR="009B45CB">
        <w:rPr>
          <w:rFonts w:hint="eastAsia"/>
        </w:rPr>
        <w:t>，</w:t>
      </w:r>
      <w:r w:rsidR="009627D3">
        <w:rPr>
          <w:rFonts w:hint="eastAsia"/>
        </w:rPr>
        <w:t>是</w:t>
      </w:r>
      <w:r w:rsidR="009627D3">
        <w:rPr>
          <w:rFonts w:hint="eastAsia"/>
        </w:rPr>
        <w:t>sRlt</w:t>
      </w:r>
      <w:r w:rsidR="009627D3">
        <w:rPr>
          <w:rFonts w:hint="eastAsia"/>
        </w:rPr>
        <w:t>的长度</w:t>
      </w:r>
      <w:r w:rsidR="00424D30">
        <w:rPr>
          <w:rFonts w:hint="eastAsia"/>
        </w:rPr>
        <w:t>。</w:t>
      </w:r>
    </w:p>
    <w:p w14:paraId="02605790" w14:textId="6CF91BC9" w:rsidR="00C93841" w:rsidRDefault="00C93841" w:rsidP="00C93841">
      <w:pPr>
        <w:pStyle w:val="a7"/>
        <w:ind w:left="420" w:firstLineChars="0" w:firstLine="0"/>
      </w:pPr>
      <w:r>
        <w:rPr>
          <w:rFonts w:hint="eastAsia"/>
        </w:rPr>
        <w:t>备注：</w:t>
      </w:r>
      <w:r w:rsidR="009820C6">
        <w:rPr>
          <w:rFonts w:hint="eastAsia"/>
        </w:rPr>
        <w:t xml:space="preserve"> </w:t>
      </w:r>
    </w:p>
    <w:p w14:paraId="2C21B39A" w14:textId="77777777" w:rsidR="00C93841" w:rsidRPr="00C93841" w:rsidRDefault="00C93841" w:rsidP="00C93841">
      <w:pPr>
        <w:pStyle w:val="a7"/>
        <w:ind w:left="420" w:firstLineChars="0" w:firstLine="0"/>
      </w:pPr>
    </w:p>
    <w:p w14:paraId="0E4F429A" w14:textId="26B57F94" w:rsidR="00F55D2F" w:rsidRDefault="00F55D2F" w:rsidP="009B180B">
      <w:pPr>
        <w:pStyle w:val="a7"/>
        <w:numPr>
          <w:ilvl w:val="0"/>
          <w:numId w:val="4"/>
        </w:numPr>
        <w:ind w:firstLineChars="0"/>
      </w:pPr>
      <w:r>
        <w:t>bool set(</w:t>
      </w:r>
      <w:r w:rsidR="009B180B" w:rsidRPr="009B180B">
        <w:t>const std::string &amp; strInKey, const std::string &amp; strInValue, std::string &amp; strOutResult</w:t>
      </w:r>
      <w:r>
        <w:t>);</w:t>
      </w:r>
    </w:p>
    <w:p w14:paraId="67F53493" w14:textId="28548EAF" w:rsidR="00567DB1" w:rsidRDefault="00567DB1" w:rsidP="00567DB1">
      <w:pPr>
        <w:pStyle w:val="a7"/>
        <w:ind w:left="420" w:firstLineChars="0" w:firstLine="0"/>
      </w:pPr>
      <w:r>
        <w:rPr>
          <w:rFonts w:hint="eastAsia"/>
        </w:rPr>
        <w:t>功能说明：执行</w:t>
      </w:r>
      <w:r>
        <w:rPr>
          <w:rFonts w:hint="eastAsia"/>
        </w:rPr>
        <w:t>redis</w:t>
      </w:r>
      <w:r>
        <w:rPr>
          <w:rFonts w:hint="eastAsia"/>
        </w:rPr>
        <w:t>的</w:t>
      </w:r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key</w:t>
      </w:r>
      <w:r w:rsidR="00874963">
        <w:t xml:space="preserve"> </w:t>
      </w:r>
      <w:r>
        <w:rPr>
          <w:rFonts w:hint="eastAsia"/>
        </w:rPr>
        <w:t>value</w:t>
      </w:r>
      <w:r>
        <w:rPr>
          <w:rFonts w:hint="eastAsia"/>
        </w:rPr>
        <w:t>命令</w:t>
      </w:r>
    </w:p>
    <w:p w14:paraId="4CA5082F" w14:textId="0971A5E0" w:rsidR="00B01B08" w:rsidRDefault="00B01B08" w:rsidP="00B01B08">
      <w:pPr>
        <w:pStyle w:val="a7"/>
        <w:ind w:left="420" w:firstLineChars="0" w:firstLine="0"/>
      </w:pPr>
      <w:r>
        <w:rPr>
          <w:rFonts w:hint="eastAsia"/>
        </w:rPr>
        <w:t>参数说明：</w:t>
      </w:r>
    </w:p>
    <w:p w14:paraId="7237D5C1" w14:textId="175E789C" w:rsidR="00B01B08" w:rsidRDefault="006A44AF" w:rsidP="00B01B08">
      <w:pPr>
        <w:pStyle w:val="a7"/>
        <w:numPr>
          <w:ilvl w:val="0"/>
          <w:numId w:val="3"/>
        </w:numPr>
        <w:ind w:firstLineChars="0"/>
      </w:pPr>
      <w:r w:rsidRPr="009B180B">
        <w:t>const std::string &amp; strInKey</w:t>
      </w:r>
      <w:r w:rsidR="00B01B08">
        <w:rPr>
          <w:rFonts w:hint="eastAsia"/>
        </w:rPr>
        <w:t>：</w:t>
      </w:r>
      <w:r w:rsidR="00BB7D90">
        <w:rPr>
          <w:rFonts w:hint="eastAsia"/>
        </w:rPr>
        <w:t>redis</w:t>
      </w:r>
      <w:r w:rsidR="00BB7D90">
        <w:rPr>
          <w:rFonts w:hint="eastAsia"/>
        </w:rPr>
        <w:t>键，值的类型为字符串</w:t>
      </w:r>
    </w:p>
    <w:p w14:paraId="63102F6B" w14:textId="21BE68CB" w:rsidR="00B01B08" w:rsidRDefault="006A44AF" w:rsidP="00B01B08">
      <w:pPr>
        <w:pStyle w:val="a7"/>
        <w:numPr>
          <w:ilvl w:val="0"/>
          <w:numId w:val="3"/>
        </w:numPr>
        <w:ind w:firstLineChars="0"/>
      </w:pPr>
      <w:r w:rsidRPr="009B180B">
        <w:t>const std::string &amp; strInValue</w:t>
      </w:r>
      <w:r w:rsidR="00B01B08">
        <w:rPr>
          <w:rFonts w:hint="eastAsia"/>
        </w:rPr>
        <w:t>：</w:t>
      </w:r>
      <w:r w:rsidR="00866EEC">
        <w:rPr>
          <w:rFonts w:hint="eastAsia"/>
        </w:rPr>
        <w:t>键对应的</w:t>
      </w:r>
      <w:r w:rsidR="00DC0760">
        <w:rPr>
          <w:rFonts w:hint="eastAsia"/>
        </w:rPr>
        <w:t>值</w:t>
      </w:r>
    </w:p>
    <w:p w14:paraId="7EF801B2" w14:textId="6C28F045" w:rsidR="00B01B08" w:rsidRDefault="002F0EB7" w:rsidP="00B01B08">
      <w:pPr>
        <w:pStyle w:val="a7"/>
        <w:numPr>
          <w:ilvl w:val="0"/>
          <w:numId w:val="3"/>
        </w:numPr>
        <w:ind w:firstLineChars="0"/>
      </w:pPr>
      <w:r w:rsidRPr="009B180B">
        <w:t>std::string &amp; strOutResult</w:t>
      </w:r>
      <w:r w:rsidR="00B01B08">
        <w:rPr>
          <w:rFonts w:hint="eastAsia"/>
        </w:rPr>
        <w:t>：</w:t>
      </w:r>
      <w:r w:rsidR="00F53377">
        <w:rPr>
          <w:rFonts w:hint="eastAsia"/>
        </w:rPr>
        <w:t>set</w:t>
      </w:r>
      <w:r w:rsidR="00F53377">
        <w:rPr>
          <w:rFonts w:hint="eastAsia"/>
        </w:rPr>
        <w:t>成功</w:t>
      </w:r>
      <w:r w:rsidR="00CB4541">
        <w:rPr>
          <w:rFonts w:hint="eastAsia"/>
        </w:rPr>
        <w:t>时一般返回</w:t>
      </w:r>
      <w:r w:rsidR="00CB4541">
        <w:rPr>
          <w:rFonts w:hint="eastAsia"/>
        </w:rPr>
        <w:t>OK</w:t>
      </w:r>
      <w:r w:rsidR="00A0152F">
        <w:rPr>
          <w:rFonts w:hint="eastAsia"/>
        </w:rPr>
        <w:t>，</w:t>
      </w:r>
      <w:r w:rsidR="004B0304">
        <w:rPr>
          <w:rFonts w:hint="eastAsia"/>
        </w:rPr>
        <w:t>失败时返回出错</w:t>
      </w:r>
      <w:r w:rsidR="0026014B">
        <w:rPr>
          <w:rFonts w:hint="eastAsia"/>
        </w:rPr>
        <w:t>信息</w:t>
      </w:r>
    </w:p>
    <w:p w14:paraId="0B66041A" w14:textId="78BD1B88" w:rsidR="00B01B08" w:rsidRDefault="00B01B08" w:rsidP="00B01B08">
      <w:pPr>
        <w:pStyle w:val="a7"/>
        <w:ind w:left="420" w:firstLineChars="0" w:firstLine="0"/>
      </w:pPr>
      <w:r>
        <w:rPr>
          <w:rFonts w:hint="eastAsia"/>
        </w:rPr>
        <w:t>返回值说明：</w:t>
      </w:r>
      <w:r w:rsidR="009B5895">
        <w:rPr>
          <w:rFonts w:hint="eastAsia"/>
        </w:rPr>
        <w:t>成功返回</w:t>
      </w:r>
      <w:r w:rsidR="008E22F9">
        <w:rPr>
          <w:rFonts w:hint="eastAsia"/>
        </w:rPr>
        <w:t>true</w:t>
      </w:r>
      <w:r w:rsidR="008E22F9">
        <w:rPr>
          <w:rFonts w:hint="eastAsia"/>
        </w:rPr>
        <w:t>，失败返回</w:t>
      </w:r>
      <w:r w:rsidR="008E22F9">
        <w:rPr>
          <w:rFonts w:hint="eastAsia"/>
        </w:rPr>
        <w:t>false</w:t>
      </w:r>
    </w:p>
    <w:p w14:paraId="482EF620" w14:textId="70B5D154" w:rsidR="00B01B08" w:rsidRDefault="00B01B08" w:rsidP="00B01B08">
      <w:pPr>
        <w:pStyle w:val="a7"/>
        <w:ind w:left="420" w:firstLineChars="0" w:firstLine="0"/>
      </w:pPr>
      <w:r>
        <w:rPr>
          <w:rFonts w:hint="eastAsia"/>
        </w:rPr>
        <w:t>备注：</w:t>
      </w:r>
      <w:r w:rsidR="00FB5D7C">
        <w:rPr>
          <w:rFonts w:hint="eastAsia"/>
        </w:rPr>
        <w:t xml:space="preserve"> </w:t>
      </w:r>
    </w:p>
    <w:p w14:paraId="11BAC2C6" w14:textId="5788D2B1" w:rsidR="00F55D2F" w:rsidRDefault="00F55D2F" w:rsidP="009B180B">
      <w:pPr>
        <w:pStyle w:val="a7"/>
        <w:numPr>
          <w:ilvl w:val="0"/>
          <w:numId w:val="4"/>
        </w:numPr>
        <w:ind w:firstLineChars="0"/>
      </w:pPr>
      <w:r>
        <w:t>bool push(</w:t>
      </w:r>
      <w:r w:rsidR="009B180B" w:rsidRPr="009B180B">
        <w:t>const std::string &amp; strInKey, const std::string &amp; strInValue, std::string &amp; strOutResult</w:t>
      </w:r>
      <w:r>
        <w:t>);</w:t>
      </w:r>
    </w:p>
    <w:p w14:paraId="4B439CBE" w14:textId="322C96A9" w:rsidR="00874963" w:rsidRDefault="00874963" w:rsidP="00B01B08">
      <w:pPr>
        <w:pStyle w:val="a7"/>
        <w:ind w:left="420" w:firstLineChars="0" w:firstLine="0"/>
      </w:pPr>
      <w:r>
        <w:rPr>
          <w:rFonts w:hint="eastAsia"/>
        </w:rPr>
        <w:t>功能说明：</w:t>
      </w:r>
      <w:r w:rsidR="00920B84">
        <w:rPr>
          <w:rFonts w:hint="eastAsia"/>
        </w:rPr>
        <w:t>执行</w:t>
      </w:r>
      <w:r w:rsidR="00920B84">
        <w:rPr>
          <w:rFonts w:hint="eastAsia"/>
        </w:rPr>
        <w:t>redis</w:t>
      </w:r>
      <w:r w:rsidR="00920B84">
        <w:rPr>
          <w:rFonts w:hint="eastAsia"/>
        </w:rPr>
        <w:t>的</w:t>
      </w:r>
      <w:r w:rsidR="00920B84">
        <w:rPr>
          <w:rFonts w:hint="eastAsia"/>
        </w:rPr>
        <w:t>lpush</w:t>
      </w:r>
      <w:r w:rsidR="00920B84">
        <w:t xml:space="preserve"> </w:t>
      </w:r>
      <w:r w:rsidR="00920B84">
        <w:rPr>
          <w:rFonts w:hint="eastAsia"/>
        </w:rPr>
        <w:t>key</w:t>
      </w:r>
      <w:r w:rsidR="00920B84">
        <w:t xml:space="preserve"> </w:t>
      </w:r>
      <w:r w:rsidR="00920B84">
        <w:rPr>
          <w:rFonts w:hint="eastAsia"/>
        </w:rPr>
        <w:t>value</w:t>
      </w:r>
      <w:r w:rsidR="00920B84">
        <w:rPr>
          <w:rFonts w:hint="eastAsia"/>
        </w:rPr>
        <w:t>命令</w:t>
      </w:r>
    </w:p>
    <w:p w14:paraId="7691BBBC" w14:textId="4EF294CF" w:rsidR="00B01B08" w:rsidRDefault="00B01B08" w:rsidP="00B01B08">
      <w:pPr>
        <w:pStyle w:val="a7"/>
        <w:ind w:left="420" w:firstLineChars="0" w:firstLine="0"/>
      </w:pPr>
      <w:r>
        <w:rPr>
          <w:rFonts w:hint="eastAsia"/>
        </w:rPr>
        <w:t>参数说明：</w:t>
      </w:r>
    </w:p>
    <w:p w14:paraId="0BACCB15" w14:textId="1DE95043" w:rsidR="00EB3A22" w:rsidRDefault="004774E3" w:rsidP="00DD5467">
      <w:pPr>
        <w:pStyle w:val="a7"/>
        <w:numPr>
          <w:ilvl w:val="0"/>
          <w:numId w:val="3"/>
        </w:numPr>
        <w:ind w:firstLineChars="0"/>
      </w:pPr>
      <w:r w:rsidRPr="009B180B">
        <w:t>const std::string &amp; strInKey</w:t>
      </w:r>
      <w:r w:rsidR="00EB3A22">
        <w:rPr>
          <w:rFonts w:hint="eastAsia"/>
        </w:rPr>
        <w:t>：</w:t>
      </w:r>
      <w:r w:rsidR="00DD5467">
        <w:rPr>
          <w:rFonts w:hint="eastAsia"/>
        </w:rPr>
        <w:t>redis</w:t>
      </w:r>
      <w:r w:rsidR="00DD5467">
        <w:rPr>
          <w:rFonts w:hint="eastAsia"/>
        </w:rPr>
        <w:t>键，值的类型为</w:t>
      </w:r>
      <w:r w:rsidR="00DD5467">
        <w:rPr>
          <w:rFonts w:hint="eastAsia"/>
        </w:rPr>
        <w:t>list</w:t>
      </w:r>
    </w:p>
    <w:p w14:paraId="7EF79029" w14:textId="64EA366C" w:rsidR="00EB3A22" w:rsidRDefault="000A5BC2" w:rsidP="00EB3A22">
      <w:pPr>
        <w:pStyle w:val="a7"/>
        <w:numPr>
          <w:ilvl w:val="0"/>
          <w:numId w:val="3"/>
        </w:numPr>
        <w:ind w:firstLineChars="0"/>
      </w:pPr>
      <w:r w:rsidRPr="009B180B">
        <w:t>const std::string &amp; strInValue</w:t>
      </w:r>
      <w:r w:rsidR="00EB3A22">
        <w:rPr>
          <w:rFonts w:hint="eastAsia"/>
        </w:rPr>
        <w:t>：</w:t>
      </w:r>
      <w:r w:rsidR="003A0352">
        <w:rPr>
          <w:rFonts w:hint="eastAsia"/>
        </w:rPr>
        <w:t>键对应的</w:t>
      </w:r>
      <w:r w:rsidR="009C4798">
        <w:rPr>
          <w:rFonts w:hint="eastAsia"/>
        </w:rPr>
        <w:t>值</w:t>
      </w:r>
    </w:p>
    <w:p w14:paraId="7A626330" w14:textId="3E3D8A4A" w:rsidR="00EB3A22" w:rsidRDefault="0083595D" w:rsidP="00EB3A22">
      <w:pPr>
        <w:pStyle w:val="a7"/>
        <w:numPr>
          <w:ilvl w:val="0"/>
          <w:numId w:val="3"/>
        </w:numPr>
        <w:ind w:firstLineChars="0"/>
      </w:pPr>
      <w:r w:rsidRPr="009B180B">
        <w:t>std::string &amp; strOutResult</w:t>
      </w:r>
      <w:r w:rsidR="00EB3A22">
        <w:rPr>
          <w:rFonts w:hint="eastAsia"/>
        </w:rPr>
        <w:t>：</w:t>
      </w:r>
      <w:r w:rsidR="001C076C">
        <w:rPr>
          <w:rFonts w:hint="eastAsia"/>
        </w:rPr>
        <w:t>push</w:t>
      </w:r>
      <w:r w:rsidR="001C076C">
        <w:rPr>
          <w:rFonts w:hint="eastAsia"/>
        </w:rPr>
        <w:t>成功</w:t>
      </w:r>
      <w:r w:rsidR="00F150A6">
        <w:rPr>
          <w:rFonts w:hint="eastAsia"/>
        </w:rPr>
        <w:t>一般返回</w:t>
      </w:r>
      <w:r w:rsidR="006F788C">
        <w:rPr>
          <w:rFonts w:hint="eastAsia"/>
        </w:rPr>
        <w:t>list</w:t>
      </w:r>
      <w:r w:rsidR="006F788C">
        <w:rPr>
          <w:rFonts w:hint="eastAsia"/>
        </w:rPr>
        <w:t>的长度</w:t>
      </w:r>
      <w:r w:rsidR="00AE3816">
        <w:rPr>
          <w:rFonts w:hint="eastAsia"/>
        </w:rPr>
        <w:t>，</w:t>
      </w:r>
      <w:r w:rsidR="00E61665">
        <w:rPr>
          <w:rFonts w:hint="eastAsia"/>
        </w:rPr>
        <w:t>失败时返回出错信息</w:t>
      </w:r>
    </w:p>
    <w:p w14:paraId="168EE402" w14:textId="53B35CCD" w:rsidR="00B01B08" w:rsidRDefault="00B01B08" w:rsidP="00B01B08">
      <w:pPr>
        <w:pStyle w:val="a7"/>
        <w:ind w:left="420" w:firstLineChars="0" w:firstLine="0"/>
      </w:pPr>
      <w:r>
        <w:rPr>
          <w:rFonts w:hint="eastAsia"/>
        </w:rPr>
        <w:t>返回值说明：</w:t>
      </w:r>
      <w:r w:rsidR="000948B5">
        <w:rPr>
          <w:rFonts w:hint="eastAsia"/>
        </w:rPr>
        <w:t>成功返回</w:t>
      </w:r>
      <w:r w:rsidR="000948B5">
        <w:rPr>
          <w:rFonts w:hint="eastAsia"/>
        </w:rPr>
        <w:t>true</w:t>
      </w:r>
      <w:r w:rsidR="000948B5">
        <w:rPr>
          <w:rFonts w:hint="eastAsia"/>
        </w:rPr>
        <w:t>，失败返回</w:t>
      </w:r>
      <w:r w:rsidR="000948B5">
        <w:rPr>
          <w:rFonts w:hint="eastAsia"/>
        </w:rPr>
        <w:t>false</w:t>
      </w:r>
    </w:p>
    <w:p w14:paraId="00C09145" w14:textId="57D7026A" w:rsidR="00B01B08" w:rsidRDefault="00B01B08" w:rsidP="00B01B08">
      <w:pPr>
        <w:pStyle w:val="a7"/>
        <w:ind w:left="420" w:firstLineChars="0" w:firstLine="0"/>
      </w:pPr>
      <w:r>
        <w:rPr>
          <w:rFonts w:hint="eastAsia"/>
        </w:rPr>
        <w:t>备注：</w:t>
      </w:r>
      <w:r w:rsidR="003836CA">
        <w:rPr>
          <w:rFonts w:hint="eastAsia"/>
        </w:rPr>
        <w:t xml:space="preserve"> </w:t>
      </w:r>
    </w:p>
    <w:p w14:paraId="12405D5E" w14:textId="61EF65A4" w:rsidR="00F55D2F" w:rsidRDefault="00F55D2F" w:rsidP="00AA1CAD">
      <w:pPr>
        <w:pStyle w:val="a7"/>
        <w:numPr>
          <w:ilvl w:val="0"/>
          <w:numId w:val="4"/>
        </w:numPr>
        <w:ind w:firstLineChars="0"/>
      </w:pPr>
      <w:r>
        <w:t>int  pop</w:t>
      </w:r>
      <w:r w:rsidR="00AA1CAD" w:rsidRPr="00AA1CAD">
        <w:t xml:space="preserve"> </w:t>
      </w:r>
      <w:r w:rsidR="00154E9C">
        <w:rPr>
          <w:rFonts w:hint="eastAsia"/>
        </w:rPr>
        <w:t>(</w:t>
      </w:r>
      <w:r w:rsidR="00AA1CAD" w:rsidRPr="00AA1CAD">
        <w:t>const std::string &amp; strInKey, std::string &amp; strOutResult</w:t>
      </w:r>
      <w:r>
        <w:t>);</w:t>
      </w:r>
    </w:p>
    <w:p w14:paraId="43C1FD75" w14:textId="7814242D" w:rsidR="009E1EFA" w:rsidRDefault="009E1EFA" w:rsidP="003836CA">
      <w:pPr>
        <w:pStyle w:val="a7"/>
        <w:ind w:left="420" w:firstLineChars="0" w:firstLine="0"/>
      </w:pPr>
      <w:r>
        <w:rPr>
          <w:rFonts w:hint="eastAsia"/>
        </w:rPr>
        <w:t>功能说明：执行</w:t>
      </w:r>
      <w:r>
        <w:rPr>
          <w:rFonts w:hint="eastAsia"/>
        </w:rPr>
        <w:t>redis</w:t>
      </w:r>
      <w:r>
        <w:rPr>
          <w:rFonts w:hint="eastAsia"/>
        </w:rPr>
        <w:t>的</w:t>
      </w:r>
      <w:r w:rsidR="004779C9">
        <w:rPr>
          <w:rFonts w:hint="eastAsia"/>
        </w:rPr>
        <w:t>rpop</w:t>
      </w:r>
      <w:r>
        <w:t xml:space="preserve"> </w:t>
      </w:r>
      <w:r>
        <w:rPr>
          <w:rFonts w:hint="eastAsia"/>
        </w:rPr>
        <w:t>key</w:t>
      </w:r>
      <w:r>
        <w:rPr>
          <w:rFonts w:hint="eastAsia"/>
        </w:rPr>
        <w:t>命令</w:t>
      </w:r>
    </w:p>
    <w:p w14:paraId="77BCFA8D" w14:textId="15323FB0" w:rsidR="003836CA" w:rsidRDefault="003836CA" w:rsidP="003836CA">
      <w:pPr>
        <w:pStyle w:val="a7"/>
        <w:ind w:left="420" w:firstLineChars="0" w:firstLine="0"/>
      </w:pPr>
      <w:r>
        <w:rPr>
          <w:rFonts w:hint="eastAsia"/>
        </w:rPr>
        <w:t>参数说明：</w:t>
      </w:r>
    </w:p>
    <w:p w14:paraId="7681C586" w14:textId="23F46981" w:rsidR="008D28BA" w:rsidRDefault="001B7415" w:rsidP="008D28BA">
      <w:pPr>
        <w:pStyle w:val="a7"/>
        <w:numPr>
          <w:ilvl w:val="0"/>
          <w:numId w:val="3"/>
        </w:numPr>
        <w:ind w:firstLineChars="0"/>
      </w:pPr>
      <w:r w:rsidRPr="00AA1CAD">
        <w:t>const std::string &amp; strInKey</w:t>
      </w:r>
      <w:r w:rsidR="008D28BA">
        <w:rPr>
          <w:rFonts w:hint="eastAsia"/>
        </w:rPr>
        <w:t>：</w:t>
      </w:r>
      <w:r w:rsidR="008D28BA">
        <w:rPr>
          <w:rFonts w:hint="eastAsia"/>
        </w:rPr>
        <w:t>redis</w:t>
      </w:r>
      <w:r w:rsidR="008D28BA">
        <w:rPr>
          <w:rFonts w:hint="eastAsia"/>
        </w:rPr>
        <w:t>键，值的类型为</w:t>
      </w:r>
      <w:r w:rsidR="00D60D0A">
        <w:rPr>
          <w:rFonts w:hint="eastAsia"/>
        </w:rPr>
        <w:t>list</w:t>
      </w:r>
    </w:p>
    <w:p w14:paraId="6B8395D8" w14:textId="15CF8E5D" w:rsidR="008D28BA" w:rsidRDefault="00936ED2" w:rsidP="008D28BA">
      <w:pPr>
        <w:pStyle w:val="a7"/>
        <w:numPr>
          <w:ilvl w:val="0"/>
          <w:numId w:val="3"/>
        </w:numPr>
        <w:ind w:firstLineChars="0"/>
      </w:pPr>
      <w:r w:rsidRPr="00AA1CAD">
        <w:t>std::string &amp; strOutResult</w:t>
      </w:r>
      <w:r w:rsidR="008D28BA">
        <w:rPr>
          <w:rFonts w:hint="eastAsia"/>
        </w:rPr>
        <w:t>：返回结果</w:t>
      </w:r>
      <w:r w:rsidR="001F30B1">
        <w:rPr>
          <w:rFonts w:hint="eastAsia"/>
        </w:rPr>
        <w:t>字符串</w:t>
      </w:r>
      <w:r w:rsidR="008D28BA">
        <w:rPr>
          <w:rFonts w:hint="eastAsia"/>
        </w:rPr>
        <w:t>，</w:t>
      </w:r>
      <w:r w:rsidR="00647C12">
        <w:rPr>
          <w:rFonts w:hint="eastAsia"/>
        </w:rPr>
        <w:t>pop</w:t>
      </w:r>
      <w:r w:rsidR="008D28BA">
        <w:rPr>
          <w:rFonts w:hint="eastAsia"/>
        </w:rPr>
        <w:t>结果或者出错信息</w:t>
      </w:r>
    </w:p>
    <w:p w14:paraId="32187C86" w14:textId="77777777" w:rsidR="008D28BA" w:rsidRDefault="008D28BA" w:rsidP="008D28BA">
      <w:pPr>
        <w:pStyle w:val="a7"/>
        <w:ind w:left="420" w:firstLineChars="0" w:firstLine="0"/>
      </w:pPr>
      <w:r>
        <w:rPr>
          <w:rFonts w:hint="eastAsia"/>
        </w:rPr>
        <w:t>返回值说明：</w:t>
      </w:r>
      <w:r>
        <w:rPr>
          <w:rFonts w:hint="eastAsia"/>
        </w:rPr>
        <w:t>-1</w:t>
      </w:r>
      <w:r>
        <w:rPr>
          <w:rFonts w:hint="eastAsia"/>
        </w:rPr>
        <w:t>表示返回失败，失败信息存放在</w:t>
      </w:r>
      <w:r>
        <w:rPr>
          <w:rFonts w:hint="eastAsia"/>
        </w:rPr>
        <w:t>sRlt</w:t>
      </w:r>
      <w:r>
        <w:rPr>
          <w:rFonts w:hint="eastAsia"/>
        </w:rPr>
        <w:t>中；</w:t>
      </w:r>
      <w:r>
        <w:rPr>
          <w:rFonts w:hint="eastAsia"/>
        </w:rPr>
        <w:t>0</w:t>
      </w:r>
      <w:r>
        <w:rPr>
          <w:rFonts w:hint="eastAsia"/>
        </w:rPr>
        <w:t>表示该键的值为空；</w:t>
      </w:r>
      <w:r>
        <w:rPr>
          <w:rFonts w:hint="eastAsia"/>
        </w:rPr>
        <w:t>&gt;</w:t>
      </w:r>
      <w:r>
        <w:t>0</w:t>
      </w:r>
      <w:r>
        <w:rPr>
          <w:rFonts w:hint="eastAsia"/>
        </w:rPr>
        <w:t>表示成功，是</w:t>
      </w:r>
      <w:r>
        <w:rPr>
          <w:rFonts w:hint="eastAsia"/>
        </w:rPr>
        <w:t>sRlt</w:t>
      </w:r>
      <w:r>
        <w:rPr>
          <w:rFonts w:hint="eastAsia"/>
        </w:rPr>
        <w:t>的长度。</w:t>
      </w:r>
    </w:p>
    <w:p w14:paraId="45FF2889" w14:textId="60669940" w:rsidR="003836CA" w:rsidRDefault="003836CA" w:rsidP="003836CA">
      <w:pPr>
        <w:pStyle w:val="a7"/>
        <w:ind w:left="420" w:firstLineChars="0" w:firstLine="0"/>
      </w:pPr>
      <w:r>
        <w:rPr>
          <w:rFonts w:hint="eastAsia"/>
        </w:rPr>
        <w:t>备注：</w:t>
      </w:r>
      <w:r>
        <w:rPr>
          <w:rFonts w:hint="eastAsia"/>
        </w:rPr>
        <w:t xml:space="preserve"> </w:t>
      </w:r>
    </w:p>
    <w:p w14:paraId="5B1228B4" w14:textId="1036E2D4" w:rsidR="00BC6ACC" w:rsidRDefault="000E6530" w:rsidP="0031687E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例子</w:t>
      </w:r>
    </w:p>
    <w:tbl>
      <w:tblPr>
        <w:tblStyle w:val="aa"/>
        <w:tblW w:w="0" w:type="auto"/>
        <w:tblInd w:w="420" w:type="dxa"/>
        <w:tblLook w:val="04A0" w:firstRow="1" w:lastRow="0" w:firstColumn="1" w:lastColumn="0" w:noHBand="0" w:noVBand="1"/>
      </w:tblPr>
      <w:tblGrid>
        <w:gridCol w:w="7876"/>
      </w:tblGrid>
      <w:tr w:rsidR="0031687E" w14:paraId="034FF60D" w14:textId="77777777" w:rsidTr="0031687E">
        <w:tc>
          <w:tcPr>
            <w:tcW w:w="8296" w:type="dxa"/>
          </w:tcPr>
          <w:p w14:paraId="100A0CA3" w14:textId="77777777" w:rsidR="000A51BE" w:rsidRDefault="000A51BE" w:rsidP="00534CFA">
            <w:r w:rsidRPr="00E326A5">
              <w:lastRenderedPageBreak/>
              <w:t>CRedis_Utils redis("</w:t>
            </w:r>
            <w:r>
              <w:rPr>
                <w:rFonts w:hint="eastAsia"/>
              </w:rPr>
              <w:t>clientA</w:t>
            </w:r>
            <w:r w:rsidRPr="00E326A5">
              <w:t>");</w:t>
            </w:r>
          </w:p>
          <w:p w14:paraId="6C939471" w14:textId="02279DE1" w:rsidR="000A51BE" w:rsidRDefault="000A51BE" w:rsidP="00534CFA">
            <w:r w:rsidRPr="00251B2E">
              <w:t>redis.connect("192.168.31.217", 6379);</w:t>
            </w:r>
            <w:r w:rsidR="00534CFA">
              <w:t xml:space="preserve"> </w:t>
            </w:r>
            <w:r w:rsidR="00534CFA">
              <w:rPr>
                <w:rFonts w:hint="eastAsia"/>
              </w:rPr>
              <w:t>//</w:t>
            </w:r>
            <w:r w:rsidR="00534CFA">
              <w:rPr>
                <w:rFonts w:hint="eastAsia"/>
              </w:rPr>
              <w:t>不需要订阅功能</w:t>
            </w:r>
          </w:p>
          <w:p w14:paraId="2B8C59DB" w14:textId="6200AD7E" w:rsidR="00FF32A9" w:rsidRDefault="007309C3" w:rsidP="00FF32A9">
            <w:r>
              <w:t>std::string</w:t>
            </w:r>
            <w:r w:rsidR="00E24AD2">
              <w:t xml:space="preserve"> </w:t>
            </w:r>
            <w:r w:rsidR="00FF32A9">
              <w:t>msg;</w:t>
            </w:r>
          </w:p>
          <w:p w14:paraId="1812F8BE" w14:textId="38E0652B" w:rsidR="00AD2DE1" w:rsidRDefault="00AD2DE1" w:rsidP="00FF32A9">
            <w:r>
              <w:rPr>
                <w:rFonts w:hint="eastAsia"/>
              </w:rPr>
              <w:t>/</w:t>
            </w:r>
            <w:r>
              <w:t>/set</w:t>
            </w:r>
            <w:r>
              <w:rPr>
                <w:rFonts w:hint="eastAsia"/>
              </w:rPr>
              <w:t>例子</w:t>
            </w:r>
          </w:p>
          <w:p w14:paraId="48359816" w14:textId="3E6BDF9E" w:rsidR="007E0276" w:rsidRDefault="00FF32A9" w:rsidP="00FF32A9">
            <w:r>
              <w:t xml:space="preserve">for (int i = 0; i &lt; </w:t>
            </w:r>
            <w:r w:rsidR="00315DDF">
              <w:rPr>
                <w:rFonts w:hint="eastAsia"/>
              </w:rPr>
              <w:t>10</w:t>
            </w:r>
            <w:r>
              <w:t>; ++i)</w:t>
            </w:r>
          </w:p>
          <w:p w14:paraId="733391D1" w14:textId="4B185D28" w:rsidR="00FF32A9" w:rsidRDefault="00FF32A9" w:rsidP="00FF32A9">
            <w:r>
              <w:t>{</w:t>
            </w:r>
          </w:p>
          <w:p w14:paraId="1C6DF58A" w14:textId="3BA2F234" w:rsidR="00FF32A9" w:rsidRDefault="00FF32A9" w:rsidP="00FF32A9">
            <w:r>
              <w:tab/>
              <w:t>std::string key_ = "</w:t>
            </w:r>
            <w:r w:rsidR="0031121D">
              <w:rPr>
                <w:rFonts w:hint="eastAsia"/>
              </w:rPr>
              <w:t>hello</w:t>
            </w:r>
            <w:r>
              <w:t>" + int2str(i);</w:t>
            </w:r>
          </w:p>
          <w:p w14:paraId="4171774A" w14:textId="13ADC119" w:rsidR="00FF32A9" w:rsidRDefault="00FF32A9" w:rsidP="00FF32A9">
            <w:r>
              <w:tab/>
              <w:t>std::string value = "world" +int2str(i);</w:t>
            </w:r>
          </w:p>
          <w:p w14:paraId="6FF64F2E" w14:textId="1DD42DF4" w:rsidR="00FF32A9" w:rsidRDefault="00FF32A9" w:rsidP="00FF32A9">
            <w:r>
              <w:tab/>
              <w:t>if (redis.set(key_, value, msg))</w:t>
            </w:r>
            <w:r>
              <w:tab/>
            </w:r>
          </w:p>
          <w:p w14:paraId="5748809C" w14:textId="2D861963" w:rsidR="00FF32A9" w:rsidRDefault="00FF32A9" w:rsidP="00FF32A9">
            <w:r>
              <w:tab/>
            </w:r>
            <w:r>
              <w:tab/>
              <w:t>DEBUGLOG</w:t>
            </w:r>
            <w:r w:rsidR="009F7DD0">
              <w:t>(</w:t>
            </w:r>
            <w:r>
              <w:t>"set op succ!!! msg = " &lt;&lt; msg</w:t>
            </w:r>
            <w:r w:rsidR="003B7A25">
              <w:t>)</w:t>
            </w:r>
            <w:r>
              <w:t>;</w:t>
            </w:r>
          </w:p>
          <w:p w14:paraId="137AC5E7" w14:textId="1497FEE0" w:rsidR="00FF32A9" w:rsidRDefault="00FF32A9" w:rsidP="00FF32A9">
            <w:r>
              <w:tab/>
              <w:t>else</w:t>
            </w:r>
          </w:p>
          <w:p w14:paraId="6806F19A" w14:textId="624C2C4D" w:rsidR="00FF32A9" w:rsidRDefault="00FF32A9" w:rsidP="00FF32A9">
            <w:r>
              <w:tab/>
            </w:r>
            <w:r>
              <w:tab/>
              <w:t>ERRORLOG</w:t>
            </w:r>
            <w:r w:rsidR="000A2988">
              <w:t>(</w:t>
            </w:r>
            <w:r>
              <w:t>"set op fail!!! err = " &lt;&lt; msg</w:t>
            </w:r>
            <w:r w:rsidR="000A2988">
              <w:t>)</w:t>
            </w:r>
            <w:r>
              <w:t>;</w:t>
            </w:r>
          </w:p>
          <w:p w14:paraId="6D6F941C" w14:textId="031D8FF2" w:rsidR="00FF32A9" w:rsidRDefault="00FF32A9" w:rsidP="00FF32A9">
            <w:r>
              <w:t>}</w:t>
            </w:r>
          </w:p>
          <w:p w14:paraId="2027E84B" w14:textId="5EE7856F" w:rsidR="003272B9" w:rsidRDefault="003272B9" w:rsidP="00FF32A9">
            <w:r>
              <w:rPr>
                <w:rFonts w:hint="eastAsia"/>
              </w:rPr>
              <w:t>//get</w:t>
            </w:r>
            <w:r>
              <w:rPr>
                <w:rFonts w:hint="eastAsia"/>
              </w:rPr>
              <w:t>例子</w:t>
            </w:r>
          </w:p>
          <w:p w14:paraId="03A8E714" w14:textId="77777777" w:rsidR="003272B9" w:rsidRDefault="003272B9" w:rsidP="003272B9">
            <w:r>
              <w:t>for (int i = 0; i &lt; 10; ++i)</w:t>
            </w:r>
          </w:p>
          <w:p w14:paraId="01B5A5D6" w14:textId="77BF9520" w:rsidR="003272B9" w:rsidRDefault="003272B9" w:rsidP="003272B9">
            <w:r>
              <w:t>{</w:t>
            </w:r>
          </w:p>
          <w:p w14:paraId="30A7C5BB" w14:textId="0BC8ED35" w:rsidR="003272B9" w:rsidRDefault="003272B9" w:rsidP="003272B9">
            <w:r>
              <w:tab/>
              <w:t>std::string key_ = "hello" + int2str(i);</w:t>
            </w:r>
          </w:p>
          <w:p w14:paraId="11C1AD37" w14:textId="2CFA6D6E" w:rsidR="003272B9" w:rsidRDefault="003272B9" w:rsidP="003272B9">
            <w:r>
              <w:tab/>
              <w:t>int size = redis.get(key_, msg);</w:t>
            </w:r>
          </w:p>
          <w:p w14:paraId="4E1EDCF7" w14:textId="3D590CC1" w:rsidR="003272B9" w:rsidRDefault="003272B9" w:rsidP="003272B9">
            <w:r>
              <w:tab/>
              <w:t>if (size &gt; 0)</w:t>
            </w:r>
          </w:p>
          <w:p w14:paraId="110FBC3C" w14:textId="7A54F32A" w:rsidR="003272B9" w:rsidRDefault="003272B9" w:rsidP="003272B9">
            <w:r>
              <w:tab/>
            </w:r>
            <w:r>
              <w:tab/>
              <w:t>DEBUGLOG</w:t>
            </w:r>
            <w:r w:rsidR="009B7CC8">
              <w:t>(</w:t>
            </w:r>
            <w:r>
              <w:t>"</w:t>
            </w:r>
            <w:r w:rsidR="00B55734">
              <w:t>get</w:t>
            </w:r>
            <w:r>
              <w:t xml:space="preserve"> op succ!!! msg = " &lt;&lt; msg</w:t>
            </w:r>
            <w:r w:rsidR="009B7CC8">
              <w:t>);</w:t>
            </w:r>
          </w:p>
          <w:p w14:paraId="23B50EBC" w14:textId="37A5197A" w:rsidR="003272B9" w:rsidRDefault="003272B9" w:rsidP="003272B9">
            <w:r>
              <w:tab/>
              <w:t>else if (size == 0)</w:t>
            </w:r>
          </w:p>
          <w:p w14:paraId="7402F9F7" w14:textId="635C032D" w:rsidR="003272B9" w:rsidRDefault="003272B9" w:rsidP="003272B9">
            <w:r>
              <w:tab/>
            </w:r>
            <w:r>
              <w:tab/>
              <w:t>DEBUGLOG</w:t>
            </w:r>
            <w:r w:rsidR="00144854">
              <w:t>(</w:t>
            </w:r>
            <w:r>
              <w:t>"no data... key = " &lt;&lt; key_</w:t>
            </w:r>
            <w:r w:rsidR="00144854">
              <w:t>)</w:t>
            </w:r>
            <w:r>
              <w:t>;</w:t>
            </w:r>
          </w:p>
          <w:p w14:paraId="313C775C" w14:textId="4D170D80" w:rsidR="003272B9" w:rsidRDefault="003272B9" w:rsidP="003272B9">
            <w:r>
              <w:tab/>
              <w:t>else</w:t>
            </w:r>
          </w:p>
          <w:p w14:paraId="77BBDD5C" w14:textId="633E19C1" w:rsidR="003272B9" w:rsidRDefault="003272B9" w:rsidP="003272B9">
            <w:r>
              <w:tab/>
            </w:r>
            <w:r>
              <w:tab/>
              <w:t>ERRORLOG</w:t>
            </w:r>
            <w:r w:rsidR="009E64AA">
              <w:t>(</w:t>
            </w:r>
            <w:r>
              <w:t>"get op fail!!! err = " &lt;&lt; msg</w:t>
            </w:r>
            <w:r w:rsidR="009E64AA">
              <w:t>)</w:t>
            </w:r>
            <w:r>
              <w:t>;</w:t>
            </w:r>
          </w:p>
          <w:p w14:paraId="7906574C" w14:textId="3A0FD624" w:rsidR="0031687E" w:rsidRDefault="003272B9" w:rsidP="007E0276">
            <w:pPr>
              <w:rPr>
                <w:rFonts w:hint="eastAsia"/>
              </w:rPr>
            </w:pPr>
            <w:r>
              <w:t>}</w:t>
            </w:r>
          </w:p>
        </w:tc>
      </w:tr>
    </w:tbl>
    <w:p w14:paraId="762F50AD" w14:textId="4D9E1DA7" w:rsidR="0031687E" w:rsidRDefault="0031687E" w:rsidP="0031687E">
      <w:pPr>
        <w:pStyle w:val="a7"/>
        <w:ind w:left="420" w:firstLineChars="0" w:firstLine="0"/>
      </w:pPr>
    </w:p>
    <w:p w14:paraId="45E47A4A" w14:textId="77777777" w:rsidR="003C4B23" w:rsidRDefault="003C4B23" w:rsidP="0031687E">
      <w:pPr>
        <w:pStyle w:val="a7"/>
        <w:ind w:left="420" w:firstLineChars="0" w:firstLine="0"/>
        <w:rPr>
          <w:rFonts w:hint="eastAsia"/>
        </w:rPr>
      </w:pPr>
    </w:p>
    <w:p w14:paraId="629E3B6C" w14:textId="618F4149" w:rsidR="008B6373" w:rsidRDefault="00725092" w:rsidP="00725092">
      <w:pPr>
        <w:pStyle w:val="2"/>
      </w:pPr>
      <w:bookmarkStart w:id="5" w:name="_Toc500428972"/>
      <w:r>
        <w:rPr>
          <w:rFonts w:hint="eastAsia"/>
        </w:rPr>
        <w:lastRenderedPageBreak/>
        <w:t>3.3</w:t>
      </w:r>
      <w:r>
        <w:tab/>
      </w:r>
      <w:r w:rsidR="003D53F5">
        <w:rPr>
          <w:rFonts w:hint="eastAsia"/>
        </w:rPr>
        <w:t>订阅与分发</w:t>
      </w:r>
      <w:bookmarkEnd w:id="5"/>
    </w:p>
    <w:p w14:paraId="1C4DEDD3" w14:textId="3583F212" w:rsidR="00565346" w:rsidRDefault="00565346" w:rsidP="00A348C9">
      <w:pPr>
        <w:pStyle w:val="a7"/>
        <w:numPr>
          <w:ilvl w:val="0"/>
          <w:numId w:val="5"/>
        </w:numPr>
        <w:ind w:firstLineChars="0"/>
      </w:pPr>
      <w:r>
        <w:t>void subs(</w:t>
      </w:r>
      <w:r w:rsidR="00A348C9" w:rsidRPr="00A348C9">
        <w:t>const std::string &amp; strInKey, subsCallback cb</w:t>
      </w:r>
      <w:r>
        <w:t>);</w:t>
      </w:r>
    </w:p>
    <w:p w14:paraId="16201023" w14:textId="71D529E1" w:rsidR="00F77BD8" w:rsidRDefault="00F25B67" w:rsidP="00CA4FAA">
      <w:pPr>
        <w:pStyle w:val="a7"/>
        <w:ind w:left="420" w:firstLineChars="0" w:firstLine="0"/>
      </w:pPr>
      <w:r>
        <w:rPr>
          <w:rFonts w:hint="eastAsia"/>
        </w:rPr>
        <w:t>功能</w:t>
      </w:r>
      <w:r w:rsidR="00256F70">
        <w:rPr>
          <w:rFonts w:hint="eastAsia"/>
        </w:rPr>
        <w:t>说明</w:t>
      </w:r>
      <w:r w:rsidR="00B9545B">
        <w:rPr>
          <w:rFonts w:hint="eastAsia"/>
        </w:rPr>
        <w:t>：</w:t>
      </w:r>
      <w:r w:rsidR="00AA750D">
        <w:rPr>
          <w:rFonts w:hint="eastAsia"/>
        </w:rPr>
        <w:t>订阅</w:t>
      </w:r>
      <w:r w:rsidR="005357E9">
        <w:rPr>
          <w:rFonts w:hint="eastAsia"/>
        </w:rPr>
        <w:t>键值变化通知</w:t>
      </w:r>
      <w:r w:rsidR="00C74E98">
        <w:rPr>
          <w:rFonts w:hint="eastAsia"/>
        </w:rPr>
        <w:t>，</w:t>
      </w:r>
      <w:r w:rsidR="00454A5E">
        <w:rPr>
          <w:rFonts w:hint="eastAsia"/>
        </w:rPr>
        <w:t>键对应的</w:t>
      </w:r>
      <w:r w:rsidR="008967E4">
        <w:rPr>
          <w:rFonts w:hint="eastAsia"/>
        </w:rPr>
        <w:t>值类型为字符串。</w:t>
      </w:r>
      <w:r w:rsidR="00AC2188">
        <w:rPr>
          <w:rFonts w:hint="eastAsia"/>
        </w:rPr>
        <w:t>当</w:t>
      </w:r>
      <w:r w:rsidR="00322681">
        <w:rPr>
          <w:rFonts w:hint="eastAsia"/>
        </w:rPr>
        <w:t>key</w:t>
      </w:r>
      <w:r w:rsidR="00322681">
        <w:rPr>
          <w:rFonts w:hint="eastAsia"/>
        </w:rPr>
        <w:t>对应的值被更新或删除</w:t>
      </w:r>
      <w:r w:rsidR="007019B2">
        <w:rPr>
          <w:rFonts w:hint="eastAsia"/>
        </w:rPr>
        <w:t>时，</w:t>
      </w:r>
      <w:r w:rsidR="00863B60">
        <w:rPr>
          <w:rFonts w:hint="eastAsia"/>
        </w:rPr>
        <w:t>所有</w:t>
      </w:r>
      <w:r w:rsidR="0026150D">
        <w:rPr>
          <w:rFonts w:hint="eastAsia"/>
        </w:rPr>
        <w:t>订阅的客户端</w:t>
      </w:r>
      <w:r w:rsidR="00E1198B">
        <w:rPr>
          <w:rFonts w:hint="eastAsia"/>
        </w:rPr>
        <w:t>都会收到此消息</w:t>
      </w:r>
      <w:r w:rsidR="00241972">
        <w:rPr>
          <w:rFonts w:hint="eastAsia"/>
        </w:rPr>
        <w:t>。</w:t>
      </w:r>
    </w:p>
    <w:p w14:paraId="2306F01F" w14:textId="4EDD2D4F" w:rsidR="00CA4FAA" w:rsidRDefault="00CA4FAA" w:rsidP="00CA4FAA">
      <w:pPr>
        <w:pStyle w:val="a7"/>
        <w:ind w:left="420" w:firstLineChars="0" w:firstLine="0"/>
      </w:pPr>
      <w:r>
        <w:rPr>
          <w:rFonts w:hint="eastAsia"/>
        </w:rPr>
        <w:t>参数说明：</w:t>
      </w:r>
    </w:p>
    <w:p w14:paraId="5C36958C" w14:textId="339B548A" w:rsidR="00CA4FAA" w:rsidRDefault="00900C33" w:rsidP="00CA4FAA">
      <w:pPr>
        <w:pStyle w:val="a7"/>
        <w:numPr>
          <w:ilvl w:val="0"/>
          <w:numId w:val="3"/>
        </w:numPr>
        <w:ind w:firstLineChars="0"/>
      </w:pPr>
      <w:r w:rsidRPr="00A348C9">
        <w:t>const std::string &amp; strInKey</w:t>
      </w:r>
      <w:r w:rsidR="008847E9">
        <w:rPr>
          <w:rFonts w:hint="eastAsia"/>
        </w:rPr>
        <w:t>：</w:t>
      </w:r>
      <w:r w:rsidR="008C29D3">
        <w:rPr>
          <w:rFonts w:hint="eastAsia"/>
        </w:rPr>
        <w:t>订阅的键，</w:t>
      </w:r>
      <w:r w:rsidR="007C02A2">
        <w:rPr>
          <w:rFonts w:hint="eastAsia"/>
        </w:rPr>
        <w:t>支持</w:t>
      </w:r>
      <w:r w:rsidR="00E65E27">
        <w:rPr>
          <w:rFonts w:hint="eastAsia"/>
        </w:rPr>
        <w:t>“</w:t>
      </w:r>
      <w:r w:rsidR="00CB1A87">
        <w:rPr>
          <w:rFonts w:hint="eastAsia"/>
        </w:rPr>
        <w:t>*</w:t>
      </w:r>
      <w:r w:rsidR="00CB1A87">
        <w:t>?</w:t>
      </w:r>
      <w:r w:rsidR="00E65E27">
        <w:rPr>
          <w:rFonts w:hint="eastAsia"/>
        </w:rPr>
        <w:t>”</w:t>
      </w:r>
      <w:r w:rsidR="00CB1A87">
        <w:rPr>
          <w:rFonts w:hint="eastAsia"/>
        </w:rPr>
        <w:t>等</w:t>
      </w:r>
      <w:r w:rsidR="000B7AD2">
        <w:rPr>
          <w:rFonts w:hint="eastAsia"/>
        </w:rPr>
        <w:t>通配符</w:t>
      </w:r>
      <w:r w:rsidR="00D95FA7">
        <w:rPr>
          <w:rFonts w:hint="eastAsia"/>
        </w:rPr>
        <w:t>。</w:t>
      </w:r>
    </w:p>
    <w:p w14:paraId="35141638" w14:textId="2D37BDAD" w:rsidR="00CA4FAA" w:rsidRDefault="003C20CF" w:rsidP="00746DD3">
      <w:pPr>
        <w:pStyle w:val="a7"/>
        <w:numPr>
          <w:ilvl w:val="0"/>
          <w:numId w:val="3"/>
        </w:numPr>
        <w:ind w:firstLineChars="0"/>
      </w:pPr>
      <w:r>
        <w:t>subsCallback cb</w:t>
      </w:r>
      <w:r w:rsidR="00CA4FAA">
        <w:rPr>
          <w:rFonts w:hint="eastAsia"/>
        </w:rPr>
        <w:t>：</w:t>
      </w:r>
      <w:r w:rsidR="0035144A">
        <w:rPr>
          <w:rFonts w:hint="eastAsia"/>
        </w:rPr>
        <w:t>有订阅消息时的回调处理函数</w:t>
      </w:r>
      <w:r w:rsidR="000E2BA2">
        <w:rPr>
          <w:rFonts w:hint="eastAsia"/>
        </w:rPr>
        <w:t>，</w:t>
      </w:r>
      <w:r w:rsidR="00941C6D">
        <w:rPr>
          <w:rFonts w:hint="eastAsia"/>
        </w:rPr>
        <w:t>函数原型为</w:t>
      </w:r>
      <w:r w:rsidR="00607E7C" w:rsidRPr="00607E7C">
        <w:t>typedef void(*subsCallback)(</w:t>
      </w:r>
      <w:r w:rsidR="00746DD3" w:rsidRPr="00746DD3">
        <w:t>const std::string &amp; strKey, const std::string &amp; strValue</w:t>
      </w:r>
      <w:r w:rsidR="00607E7C" w:rsidRPr="00607E7C">
        <w:t>);</w:t>
      </w:r>
    </w:p>
    <w:p w14:paraId="5EA52D92" w14:textId="1E86FA10" w:rsidR="00CA4FAA" w:rsidRDefault="00CA4FAA" w:rsidP="00CA4FAA">
      <w:pPr>
        <w:pStyle w:val="a7"/>
        <w:ind w:left="420" w:firstLineChars="0" w:firstLine="0"/>
      </w:pPr>
      <w:r>
        <w:rPr>
          <w:rFonts w:hint="eastAsia"/>
        </w:rPr>
        <w:t>返回值说明：</w:t>
      </w:r>
      <w:r w:rsidR="0015023B">
        <w:rPr>
          <w:rFonts w:hint="eastAsia"/>
        </w:rPr>
        <w:t xml:space="preserve"> </w:t>
      </w:r>
      <w:r w:rsidR="00843972">
        <w:rPr>
          <w:rFonts w:hint="eastAsia"/>
        </w:rPr>
        <w:t>无返回值</w:t>
      </w:r>
    </w:p>
    <w:p w14:paraId="16D92256" w14:textId="5F3BE117" w:rsidR="00CA4FAA" w:rsidRDefault="00CA4FAA" w:rsidP="00F570F3">
      <w:pPr>
        <w:pStyle w:val="a7"/>
        <w:ind w:left="420" w:firstLineChars="0" w:firstLine="0"/>
      </w:pPr>
      <w:r>
        <w:rPr>
          <w:rFonts w:hint="eastAsia"/>
        </w:rPr>
        <w:t>备注：</w:t>
      </w:r>
      <w:r>
        <w:rPr>
          <w:rFonts w:hint="eastAsia"/>
        </w:rPr>
        <w:t xml:space="preserve"> </w:t>
      </w:r>
      <w:r w:rsidR="005170E1" w:rsidRPr="00607E7C">
        <w:t>subsCallback</w:t>
      </w:r>
      <w:r w:rsidR="005170E1">
        <w:rPr>
          <w:rFonts w:hint="eastAsia"/>
        </w:rPr>
        <w:t>中的</w:t>
      </w:r>
      <w:r w:rsidR="005170E1">
        <w:rPr>
          <w:rFonts w:hint="eastAsia"/>
        </w:rPr>
        <w:t>key</w:t>
      </w:r>
      <w:r w:rsidR="005170E1">
        <w:rPr>
          <w:rFonts w:hint="eastAsia"/>
        </w:rPr>
        <w:t>为订阅的键，</w:t>
      </w:r>
      <w:r w:rsidR="00F76C52">
        <w:rPr>
          <w:rFonts w:hint="eastAsia"/>
        </w:rPr>
        <w:t>value</w:t>
      </w:r>
      <w:r w:rsidR="00F76C52">
        <w:rPr>
          <w:rFonts w:hint="eastAsia"/>
        </w:rPr>
        <w:t>为</w:t>
      </w:r>
      <w:r w:rsidR="007C3499">
        <w:rPr>
          <w:rFonts w:hint="eastAsia"/>
        </w:rPr>
        <w:t>key</w:t>
      </w:r>
      <w:r w:rsidR="00874A7E">
        <w:rPr>
          <w:rFonts w:hint="eastAsia"/>
        </w:rPr>
        <w:t>对应的值</w:t>
      </w:r>
      <w:r w:rsidR="004353AD">
        <w:rPr>
          <w:rFonts w:hint="eastAsia"/>
        </w:rPr>
        <w:t>。当</w:t>
      </w:r>
      <w:r w:rsidR="004353AD">
        <w:rPr>
          <w:rFonts w:hint="eastAsia"/>
        </w:rPr>
        <w:t>key</w:t>
      </w:r>
      <w:r w:rsidR="004353AD">
        <w:rPr>
          <w:rFonts w:hint="eastAsia"/>
        </w:rPr>
        <w:t>被更新时</w:t>
      </w:r>
      <w:r w:rsidR="008A1B8F">
        <w:rPr>
          <w:rFonts w:hint="eastAsia"/>
        </w:rPr>
        <w:t>，</w:t>
      </w:r>
      <w:r w:rsidR="008A1B8F">
        <w:rPr>
          <w:rFonts w:hint="eastAsia"/>
        </w:rPr>
        <w:t>value</w:t>
      </w:r>
      <w:r w:rsidR="008A1B8F">
        <w:rPr>
          <w:rFonts w:hint="eastAsia"/>
        </w:rPr>
        <w:t>为新的值</w:t>
      </w:r>
      <w:r w:rsidR="00FB6A0D">
        <w:rPr>
          <w:rFonts w:hint="eastAsia"/>
        </w:rPr>
        <w:t>；</w:t>
      </w:r>
      <w:r w:rsidR="00D95F59">
        <w:rPr>
          <w:rFonts w:hint="eastAsia"/>
        </w:rPr>
        <w:t>当</w:t>
      </w:r>
      <w:r w:rsidR="00D95F59">
        <w:rPr>
          <w:rFonts w:hint="eastAsia"/>
        </w:rPr>
        <w:t>key</w:t>
      </w:r>
      <w:r w:rsidR="00D95F59">
        <w:rPr>
          <w:rFonts w:hint="eastAsia"/>
        </w:rPr>
        <w:t>被删除时</w:t>
      </w:r>
      <w:r w:rsidR="00CE68A0">
        <w:rPr>
          <w:rFonts w:hint="eastAsia"/>
        </w:rPr>
        <w:t>，</w:t>
      </w:r>
      <w:r w:rsidR="00CE68A0">
        <w:rPr>
          <w:rFonts w:hint="eastAsia"/>
        </w:rPr>
        <w:t>value</w:t>
      </w:r>
      <w:r w:rsidR="00CE68A0">
        <w:rPr>
          <w:rFonts w:hint="eastAsia"/>
        </w:rPr>
        <w:t>为空</w:t>
      </w:r>
      <w:r w:rsidR="0010530F">
        <w:rPr>
          <w:rFonts w:hint="eastAsia"/>
        </w:rPr>
        <w:t>字符串</w:t>
      </w:r>
      <w:r w:rsidR="00B863FF">
        <w:rPr>
          <w:rFonts w:hint="eastAsia"/>
        </w:rPr>
        <w:t>。</w:t>
      </w:r>
    </w:p>
    <w:p w14:paraId="46C268ED" w14:textId="0455265F" w:rsidR="003C5E0C" w:rsidRDefault="00565346" w:rsidP="00565346">
      <w:pPr>
        <w:pStyle w:val="a7"/>
        <w:numPr>
          <w:ilvl w:val="0"/>
          <w:numId w:val="5"/>
        </w:numPr>
        <w:ind w:firstLineChars="0"/>
      </w:pPr>
      <w:r>
        <w:t>void unsubs(</w:t>
      </w:r>
      <w:r w:rsidR="00E9244F" w:rsidRPr="00746DD3">
        <w:t xml:space="preserve">const std::string &amp; </w:t>
      </w:r>
      <w:r w:rsidR="00DB70A9" w:rsidRPr="005675AC">
        <w:t>strInKey</w:t>
      </w:r>
      <w:r>
        <w:t>);</w:t>
      </w:r>
      <w:r>
        <w:tab/>
      </w:r>
      <w:r>
        <w:tab/>
      </w:r>
      <w:r>
        <w:tab/>
      </w:r>
    </w:p>
    <w:p w14:paraId="051C31A5" w14:textId="52E592AD" w:rsidR="00412CBA" w:rsidRDefault="00412CBA" w:rsidP="00412CBA">
      <w:pPr>
        <w:pStyle w:val="a7"/>
        <w:ind w:left="420" w:firstLineChars="0" w:firstLine="0"/>
      </w:pPr>
      <w:r>
        <w:rPr>
          <w:rFonts w:hint="eastAsia"/>
        </w:rPr>
        <w:t>功能说明：取消订阅</w:t>
      </w:r>
      <w:r w:rsidR="000550CE">
        <w:rPr>
          <w:rFonts w:hint="eastAsia"/>
        </w:rPr>
        <w:t>某个或某类键</w:t>
      </w:r>
      <w:r w:rsidR="000120DD">
        <w:rPr>
          <w:rFonts w:hint="eastAsia"/>
        </w:rPr>
        <w:t>。</w:t>
      </w:r>
    </w:p>
    <w:p w14:paraId="25A93ACB" w14:textId="77777777" w:rsidR="00412CBA" w:rsidRDefault="00412CBA" w:rsidP="00412CBA">
      <w:pPr>
        <w:pStyle w:val="a7"/>
        <w:ind w:left="420" w:firstLineChars="0" w:firstLine="0"/>
      </w:pPr>
      <w:r>
        <w:rPr>
          <w:rFonts w:hint="eastAsia"/>
        </w:rPr>
        <w:t>参数说明：</w:t>
      </w:r>
    </w:p>
    <w:p w14:paraId="68414BE5" w14:textId="2B224D02" w:rsidR="00412CBA" w:rsidRDefault="00E9244F" w:rsidP="00412CBA">
      <w:pPr>
        <w:pStyle w:val="a7"/>
        <w:numPr>
          <w:ilvl w:val="0"/>
          <w:numId w:val="3"/>
        </w:numPr>
        <w:ind w:firstLineChars="0"/>
      </w:pPr>
      <w:r w:rsidRPr="00746DD3">
        <w:t xml:space="preserve">const std::string &amp; </w:t>
      </w:r>
      <w:r w:rsidR="00DB70A9" w:rsidRPr="005675AC">
        <w:t>strInKey</w:t>
      </w:r>
      <w:r w:rsidR="00412CBA">
        <w:rPr>
          <w:rFonts w:hint="eastAsia"/>
        </w:rPr>
        <w:t>：</w:t>
      </w:r>
      <w:r w:rsidR="00696511">
        <w:rPr>
          <w:rFonts w:hint="eastAsia"/>
        </w:rPr>
        <w:t>取消</w:t>
      </w:r>
      <w:r w:rsidR="00412CBA">
        <w:rPr>
          <w:rFonts w:hint="eastAsia"/>
        </w:rPr>
        <w:t>订阅的键。</w:t>
      </w:r>
    </w:p>
    <w:p w14:paraId="02CD88B5" w14:textId="77777777" w:rsidR="00412CBA" w:rsidRDefault="00412CBA" w:rsidP="00412CBA">
      <w:pPr>
        <w:pStyle w:val="a7"/>
        <w:ind w:left="420" w:firstLineChars="0" w:firstLine="0"/>
      </w:pPr>
      <w:r>
        <w:rPr>
          <w:rFonts w:hint="eastAsia"/>
        </w:rPr>
        <w:t>返回值说明：</w:t>
      </w:r>
      <w:r>
        <w:rPr>
          <w:rFonts w:hint="eastAsia"/>
        </w:rPr>
        <w:t xml:space="preserve"> </w:t>
      </w:r>
      <w:r>
        <w:rPr>
          <w:rFonts w:hint="eastAsia"/>
        </w:rPr>
        <w:t>无返回值</w:t>
      </w:r>
    </w:p>
    <w:p w14:paraId="74A97D2F" w14:textId="479544E9" w:rsidR="00565346" w:rsidRPr="00412CBA" w:rsidRDefault="00412CBA" w:rsidP="00412CBA">
      <w:pPr>
        <w:pStyle w:val="a7"/>
        <w:ind w:left="420" w:firstLineChars="0" w:firstLine="0"/>
      </w:pPr>
      <w:r>
        <w:rPr>
          <w:rFonts w:hint="eastAsia"/>
        </w:rPr>
        <w:t>备注：</w:t>
      </w:r>
      <w:r w:rsidR="00042FE5">
        <w:rPr>
          <w:rFonts w:hint="eastAsia"/>
        </w:rPr>
        <w:t>只有</w:t>
      </w:r>
      <w:r w:rsidR="007E6C0F">
        <w:rPr>
          <w:rFonts w:hint="eastAsia"/>
        </w:rPr>
        <w:t>通过</w:t>
      </w:r>
      <w:r w:rsidR="007E6C0F">
        <w:rPr>
          <w:rFonts w:hint="eastAsia"/>
        </w:rPr>
        <w:t>subs</w:t>
      </w:r>
      <w:r w:rsidR="007E6C0F">
        <w:rPr>
          <w:rFonts w:hint="eastAsia"/>
        </w:rPr>
        <w:t>接口</w:t>
      </w:r>
      <w:r w:rsidR="001D412F">
        <w:rPr>
          <w:rFonts w:hint="eastAsia"/>
        </w:rPr>
        <w:t>订阅过的键</w:t>
      </w:r>
      <w:r w:rsidR="001E34E8">
        <w:rPr>
          <w:rFonts w:hint="eastAsia"/>
        </w:rPr>
        <w:t>才会生效</w:t>
      </w:r>
      <w:r w:rsidR="00C55515">
        <w:rPr>
          <w:rFonts w:hint="eastAsia"/>
        </w:rPr>
        <w:t>，不支持通配符</w:t>
      </w:r>
      <w:r w:rsidR="006A7E77">
        <w:rPr>
          <w:rFonts w:hint="eastAsia"/>
        </w:rPr>
        <w:t>。</w:t>
      </w:r>
    </w:p>
    <w:p w14:paraId="2534637F" w14:textId="7A5C497D" w:rsidR="00565346" w:rsidRDefault="00565346" w:rsidP="005675AC">
      <w:pPr>
        <w:pStyle w:val="a7"/>
        <w:numPr>
          <w:ilvl w:val="0"/>
          <w:numId w:val="5"/>
        </w:numPr>
        <w:ind w:firstLineChars="0"/>
      </w:pPr>
      <w:r>
        <w:t>void pull(</w:t>
      </w:r>
      <w:r w:rsidR="005675AC" w:rsidRPr="005675AC">
        <w:t>const std::string &amp; strInKey, pullCallback cb</w:t>
      </w:r>
      <w:r>
        <w:t>);</w:t>
      </w:r>
      <w:r>
        <w:tab/>
      </w:r>
    </w:p>
    <w:p w14:paraId="7D19D618" w14:textId="77117BA9" w:rsidR="00412CBA" w:rsidRDefault="00412CBA" w:rsidP="00412CBA">
      <w:pPr>
        <w:pStyle w:val="a7"/>
        <w:ind w:left="420" w:firstLineChars="0" w:firstLine="0"/>
      </w:pPr>
      <w:r>
        <w:rPr>
          <w:rFonts w:hint="eastAsia"/>
        </w:rPr>
        <w:t>功能说明：订阅键值变化通知，</w:t>
      </w:r>
      <w:r w:rsidR="0010175E">
        <w:rPr>
          <w:rFonts w:hint="eastAsia"/>
        </w:rPr>
        <w:t>键对应的值类型为</w:t>
      </w:r>
      <w:r w:rsidR="0010175E">
        <w:rPr>
          <w:rFonts w:hint="eastAsia"/>
        </w:rPr>
        <w:t>list</w:t>
      </w:r>
      <w:r w:rsidR="00F36C14">
        <w:rPr>
          <w:rFonts w:hint="eastAsia"/>
        </w:rPr>
        <w:t>，</w:t>
      </w:r>
      <w:r>
        <w:rPr>
          <w:rFonts w:hint="eastAsia"/>
        </w:rPr>
        <w:t>当</w:t>
      </w:r>
      <w:r>
        <w:rPr>
          <w:rFonts w:hint="eastAsia"/>
        </w:rPr>
        <w:t>key</w:t>
      </w:r>
      <w:r>
        <w:rPr>
          <w:rFonts w:hint="eastAsia"/>
        </w:rPr>
        <w:t>对应的值被更新或删除时，订阅的所有客户端都会收到此消息。</w:t>
      </w:r>
    </w:p>
    <w:p w14:paraId="63374323" w14:textId="77777777" w:rsidR="00412CBA" w:rsidRDefault="00412CBA" w:rsidP="00412CBA">
      <w:pPr>
        <w:pStyle w:val="a7"/>
        <w:ind w:left="420" w:firstLineChars="0" w:firstLine="0"/>
      </w:pPr>
      <w:r>
        <w:rPr>
          <w:rFonts w:hint="eastAsia"/>
        </w:rPr>
        <w:t>参数说明：</w:t>
      </w:r>
    </w:p>
    <w:p w14:paraId="5A178F9F" w14:textId="4E5323BF" w:rsidR="00412CBA" w:rsidRDefault="005249C9" w:rsidP="00412CBA">
      <w:pPr>
        <w:pStyle w:val="a7"/>
        <w:numPr>
          <w:ilvl w:val="0"/>
          <w:numId w:val="3"/>
        </w:numPr>
        <w:ind w:firstLineChars="0"/>
      </w:pPr>
      <w:r w:rsidRPr="005675AC">
        <w:t>const std::string &amp; strInKey</w:t>
      </w:r>
      <w:r w:rsidR="00412CBA">
        <w:rPr>
          <w:rFonts w:hint="eastAsia"/>
        </w:rPr>
        <w:t>：订阅的键，支持“</w:t>
      </w:r>
      <w:r w:rsidR="00412CBA">
        <w:rPr>
          <w:rFonts w:hint="eastAsia"/>
        </w:rPr>
        <w:t>*</w:t>
      </w:r>
      <w:r w:rsidR="00412CBA">
        <w:t>?</w:t>
      </w:r>
      <w:r w:rsidR="00412CBA">
        <w:rPr>
          <w:rFonts w:hint="eastAsia"/>
        </w:rPr>
        <w:t>”等通配符。</w:t>
      </w:r>
    </w:p>
    <w:p w14:paraId="54EDB4E8" w14:textId="2DC4A394" w:rsidR="00412CBA" w:rsidRDefault="00412CBA" w:rsidP="00412CBA">
      <w:pPr>
        <w:pStyle w:val="a7"/>
        <w:numPr>
          <w:ilvl w:val="0"/>
          <w:numId w:val="3"/>
        </w:numPr>
        <w:ind w:firstLineChars="0"/>
      </w:pPr>
      <w:r>
        <w:t>subsCallback cb</w:t>
      </w:r>
      <w:r>
        <w:rPr>
          <w:rFonts w:hint="eastAsia"/>
        </w:rPr>
        <w:t>：有订阅消息时的回调处理函数，函数原型为</w:t>
      </w:r>
      <w:r w:rsidRPr="00607E7C">
        <w:t>typedef void(*</w:t>
      </w:r>
      <w:r w:rsidR="00E5747C">
        <w:rPr>
          <w:rFonts w:hint="eastAsia"/>
        </w:rPr>
        <w:t>pull</w:t>
      </w:r>
      <w:r w:rsidRPr="00607E7C">
        <w:t>Callback)(</w:t>
      </w:r>
      <w:r w:rsidR="005249C9" w:rsidRPr="00746DD3">
        <w:t>const std::string &amp; strKey, const std::string &amp; strValue</w:t>
      </w:r>
      <w:r w:rsidRPr="00607E7C">
        <w:t>);</w:t>
      </w:r>
    </w:p>
    <w:p w14:paraId="3E420292" w14:textId="77777777" w:rsidR="00412CBA" w:rsidRDefault="00412CBA" w:rsidP="00412CBA">
      <w:pPr>
        <w:pStyle w:val="a7"/>
        <w:ind w:left="420" w:firstLineChars="0" w:firstLine="0"/>
      </w:pPr>
      <w:r>
        <w:rPr>
          <w:rFonts w:hint="eastAsia"/>
        </w:rPr>
        <w:t>返回值说明：</w:t>
      </w:r>
      <w:r>
        <w:rPr>
          <w:rFonts w:hint="eastAsia"/>
        </w:rPr>
        <w:t xml:space="preserve"> </w:t>
      </w:r>
      <w:r>
        <w:rPr>
          <w:rFonts w:hint="eastAsia"/>
        </w:rPr>
        <w:t>无返回值</w:t>
      </w:r>
    </w:p>
    <w:p w14:paraId="5DCF8478" w14:textId="40DD3937" w:rsidR="00412CBA" w:rsidRDefault="00412CBA" w:rsidP="00412CBA">
      <w:pPr>
        <w:pStyle w:val="a7"/>
        <w:ind w:left="420" w:firstLineChars="0" w:firstLine="0"/>
      </w:pPr>
      <w:r>
        <w:rPr>
          <w:rFonts w:hint="eastAsia"/>
        </w:rPr>
        <w:t>备注：</w:t>
      </w:r>
      <w:r>
        <w:rPr>
          <w:rFonts w:hint="eastAsia"/>
        </w:rPr>
        <w:t xml:space="preserve"> </w:t>
      </w:r>
      <w:r w:rsidR="00CF5A37">
        <w:rPr>
          <w:rFonts w:hint="eastAsia"/>
        </w:rPr>
        <w:t>pull</w:t>
      </w:r>
      <w:r w:rsidR="00CF5A37" w:rsidRPr="00607E7C">
        <w:t>Callback</w:t>
      </w:r>
      <w:r>
        <w:rPr>
          <w:rFonts w:hint="eastAsia"/>
        </w:rPr>
        <w:t>中的</w:t>
      </w:r>
      <w:r>
        <w:rPr>
          <w:rFonts w:hint="eastAsia"/>
        </w:rPr>
        <w:t>key</w:t>
      </w:r>
      <w:r>
        <w:rPr>
          <w:rFonts w:hint="eastAsia"/>
        </w:rPr>
        <w:t>为订阅的键，</w:t>
      </w:r>
      <w:r>
        <w:rPr>
          <w:rFonts w:hint="eastAsia"/>
        </w:rPr>
        <w:t>value</w:t>
      </w:r>
      <w:r>
        <w:rPr>
          <w:rFonts w:hint="eastAsia"/>
        </w:rPr>
        <w:t>为</w:t>
      </w:r>
      <w:r>
        <w:rPr>
          <w:rFonts w:hint="eastAsia"/>
        </w:rPr>
        <w:t>key</w:t>
      </w:r>
      <w:r>
        <w:rPr>
          <w:rFonts w:hint="eastAsia"/>
        </w:rPr>
        <w:t>对应的值。当</w:t>
      </w:r>
      <w:r>
        <w:rPr>
          <w:rFonts w:hint="eastAsia"/>
        </w:rPr>
        <w:t>key</w:t>
      </w:r>
      <w:r w:rsidR="000E5A5A">
        <w:rPr>
          <w:rFonts w:hint="eastAsia"/>
        </w:rPr>
        <w:t>有</w:t>
      </w:r>
      <w:r w:rsidR="00CD5C58">
        <w:rPr>
          <w:rFonts w:hint="eastAsia"/>
        </w:rPr>
        <w:t>l</w:t>
      </w:r>
      <w:r w:rsidR="000E5A5A">
        <w:rPr>
          <w:rFonts w:hint="eastAsia"/>
        </w:rPr>
        <w:t>push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为</w:t>
      </w:r>
      <w:r w:rsidR="00EF364B">
        <w:rPr>
          <w:rFonts w:hint="eastAsia"/>
        </w:rPr>
        <w:t>rpop</w:t>
      </w:r>
      <w:r w:rsidR="00EF364B">
        <w:t xml:space="preserve"> </w:t>
      </w:r>
      <w:r w:rsidR="00EF364B">
        <w:rPr>
          <w:rFonts w:hint="eastAsia"/>
        </w:rPr>
        <w:t>key</w:t>
      </w:r>
      <w:r w:rsidR="00EF364B">
        <w:rPr>
          <w:rFonts w:hint="eastAsia"/>
        </w:rPr>
        <w:t>的值</w:t>
      </w:r>
      <w:r>
        <w:rPr>
          <w:rFonts w:hint="eastAsia"/>
        </w:rPr>
        <w:t>；当</w:t>
      </w:r>
      <w:r>
        <w:rPr>
          <w:rFonts w:hint="eastAsia"/>
        </w:rPr>
        <w:t>key</w:t>
      </w:r>
      <w:r>
        <w:rPr>
          <w:rFonts w:hint="eastAsia"/>
        </w:rPr>
        <w:t>被删除时，</w:t>
      </w:r>
      <w:r>
        <w:rPr>
          <w:rFonts w:hint="eastAsia"/>
        </w:rPr>
        <w:t>value</w:t>
      </w:r>
      <w:r>
        <w:rPr>
          <w:rFonts w:hint="eastAsia"/>
        </w:rPr>
        <w:t>为空字符串。</w:t>
      </w:r>
    </w:p>
    <w:p w14:paraId="4FC86DF4" w14:textId="7844999A" w:rsidR="00565346" w:rsidRDefault="00565346" w:rsidP="00565346">
      <w:pPr>
        <w:pStyle w:val="a7"/>
        <w:numPr>
          <w:ilvl w:val="0"/>
          <w:numId w:val="5"/>
        </w:numPr>
        <w:ind w:firstLineChars="0"/>
      </w:pPr>
      <w:r>
        <w:t>void unpull(</w:t>
      </w:r>
      <w:r w:rsidR="0040345D" w:rsidRPr="005675AC">
        <w:t>const std::string &amp; strInKey</w:t>
      </w:r>
      <w:r>
        <w:t>);</w:t>
      </w:r>
    </w:p>
    <w:p w14:paraId="74AF8BF5" w14:textId="77777777" w:rsidR="00B57FD5" w:rsidRDefault="00B57FD5" w:rsidP="00B57FD5">
      <w:pPr>
        <w:pStyle w:val="a7"/>
        <w:ind w:left="420" w:firstLineChars="0" w:firstLine="0"/>
      </w:pPr>
      <w:r>
        <w:rPr>
          <w:rFonts w:hint="eastAsia"/>
        </w:rPr>
        <w:t>功能说明：取消订阅某个或某类键。</w:t>
      </w:r>
    </w:p>
    <w:p w14:paraId="0D991983" w14:textId="5BE49B08" w:rsidR="00B57FD5" w:rsidRDefault="00B57FD5" w:rsidP="00B57FD5">
      <w:pPr>
        <w:pStyle w:val="a7"/>
        <w:ind w:left="420" w:firstLineChars="0" w:firstLine="0"/>
      </w:pPr>
      <w:r>
        <w:rPr>
          <w:rFonts w:hint="eastAsia"/>
        </w:rPr>
        <w:lastRenderedPageBreak/>
        <w:t>参数说明：</w:t>
      </w:r>
    </w:p>
    <w:p w14:paraId="45747275" w14:textId="427B06C9" w:rsidR="00B57FD5" w:rsidRDefault="004F0CEC" w:rsidP="00B57FD5">
      <w:pPr>
        <w:pStyle w:val="a7"/>
        <w:numPr>
          <w:ilvl w:val="0"/>
          <w:numId w:val="3"/>
        </w:numPr>
        <w:ind w:firstLineChars="0"/>
      </w:pPr>
      <w:r w:rsidRPr="005675AC">
        <w:t>const std::string &amp; strInKey</w:t>
      </w:r>
      <w:r w:rsidR="00B57FD5">
        <w:rPr>
          <w:rFonts w:hint="eastAsia"/>
        </w:rPr>
        <w:t>：取消订阅的键。</w:t>
      </w:r>
    </w:p>
    <w:p w14:paraId="1F57D15E" w14:textId="77777777" w:rsidR="00B57FD5" w:rsidRDefault="00B57FD5" w:rsidP="00B57FD5">
      <w:pPr>
        <w:pStyle w:val="a7"/>
        <w:ind w:left="420" w:firstLineChars="0" w:firstLine="0"/>
      </w:pPr>
      <w:r>
        <w:rPr>
          <w:rFonts w:hint="eastAsia"/>
        </w:rPr>
        <w:t>返回值说明：</w:t>
      </w:r>
      <w:r>
        <w:rPr>
          <w:rFonts w:hint="eastAsia"/>
        </w:rPr>
        <w:t xml:space="preserve"> </w:t>
      </w:r>
      <w:r>
        <w:rPr>
          <w:rFonts w:hint="eastAsia"/>
        </w:rPr>
        <w:t>无返回值</w:t>
      </w:r>
    </w:p>
    <w:p w14:paraId="3ED9BD38" w14:textId="5DE83761" w:rsidR="00B57FD5" w:rsidRDefault="00B57FD5" w:rsidP="00F42D95">
      <w:pPr>
        <w:pStyle w:val="a7"/>
        <w:ind w:left="420" w:firstLineChars="0" w:firstLine="0"/>
      </w:pPr>
      <w:r>
        <w:rPr>
          <w:rFonts w:hint="eastAsia"/>
        </w:rPr>
        <w:t>备注：只有</w:t>
      </w:r>
      <w:r w:rsidR="00C64EA3">
        <w:rPr>
          <w:rFonts w:hint="eastAsia"/>
        </w:rPr>
        <w:t>通过</w:t>
      </w:r>
      <w:r w:rsidR="002F1FD1">
        <w:rPr>
          <w:rFonts w:hint="eastAsia"/>
        </w:rPr>
        <w:t>pull</w:t>
      </w:r>
      <w:r>
        <w:rPr>
          <w:rFonts w:hint="eastAsia"/>
        </w:rPr>
        <w:t>订阅过的键才会生效，不支持通配符。</w:t>
      </w:r>
    </w:p>
    <w:p w14:paraId="30A17B27" w14:textId="7660AA39" w:rsidR="00BD1467" w:rsidRDefault="00710F95" w:rsidP="00BE0765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例子</w:t>
      </w:r>
    </w:p>
    <w:tbl>
      <w:tblPr>
        <w:tblStyle w:val="aa"/>
        <w:tblW w:w="0" w:type="auto"/>
        <w:tblInd w:w="420" w:type="dxa"/>
        <w:tblLook w:val="04A0" w:firstRow="1" w:lastRow="0" w:firstColumn="1" w:lastColumn="0" w:noHBand="0" w:noVBand="1"/>
      </w:tblPr>
      <w:tblGrid>
        <w:gridCol w:w="7876"/>
      </w:tblGrid>
      <w:tr w:rsidR="009D3355" w14:paraId="04A78C69" w14:textId="77777777" w:rsidTr="009D3355">
        <w:tc>
          <w:tcPr>
            <w:tcW w:w="8296" w:type="dxa"/>
          </w:tcPr>
          <w:p w14:paraId="0272E7F5" w14:textId="6662CCEC" w:rsidR="00285E2C" w:rsidRDefault="00285E2C" w:rsidP="00CE6623"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订阅回调</w:t>
            </w:r>
            <w:r w:rsidR="00384473">
              <w:rPr>
                <w:rFonts w:hint="eastAsia"/>
              </w:rPr>
              <w:t>函数</w:t>
            </w:r>
          </w:p>
          <w:p w14:paraId="714EEAF0" w14:textId="535F8682" w:rsidR="00CE6623" w:rsidRDefault="00CE6623" w:rsidP="00CE6623">
            <w:r>
              <w:t>void subCB(</w:t>
            </w:r>
            <w:r w:rsidR="00CC0616" w:rsidRPr="00746DD3">
              <w:t>const std::string &amp; strKey, const std::string &amp; strValue</w:t>
            </w:r>
            <w:r>
              <w:t>)</w:t>
            </w:r>
          </w:p>
          <w:p w14:paraId="7B97F21E" w14:textId="77777777" w:rsidR="00CE6623" w:rsidRDefault="00CE6623" w:rsidP="00CE6623">
            <w:r>
              <w:t>{</w:t>
            </w:r>
          </w:p>
          <w:p w14:paraId="5039D0D0" w14:textId="22C8AB93" w:rsidR="00CE6623" w:rsidRDefault="00CE6623" w:rsidP="00CE6623">
            <w:r>
              <w:tab/>
              <w:t>if (value</w:t>
            </w:r>
            <w:r w:rsidR="00216409">
              <w:t>.length()</w:t>
            </w:r>
            <w:r>
              <w:t xml:space="preserve"> == 0)</w:t>
            </w:r>
          </w:p>
          <w:p w14:paraId="550C8A89" w14:textId="759FF352" w:rsidR="00CE6623" w:rsidRDefault="00CE6623" w:rsidP="00CE6623">
            <w:r>
              <w:tab/>
            </w:r>
            <w:r>
              <w:tab/>
              <w:t>DEBUGLOG</w:t>
            </w:r>
            <w:r w:rsidR="00A7675F">
              <w:t>(</w:t>
            </w:r>
            <w:r>
              <w:t xml:space="preserve">"key = " &lt;&lt; </w:t>
            </w:r>
            <w:r w:rsidR="009D209F" w:rsidRPr="00746DD3">
              <w:t>strKey</w:t>
            </w:r>
            <w:r w:rsidR="009D209F">
              <w:t xml:space="preserve"> </w:t>
            </w:r>
            <w:r>
              <w:t>&lt;&lt; ", was deleted..."</w:t>
            </w:r>
            <w:r w:rsidR="00A7675F">
              <w:t>)</w:t>
            </w:r>
            <w:r>
              <w:t>;</w:t>
            </w:r>
          </w:p>
          <w:p w14:paraId="5D2B94D7" w14:textId="77777777" w:rsidR="00CE6623" w:rsidRDefault="00CE6623" w:rsidP="00CE6623">
            <w:pPr>
              <w:pStyle w:val="a7"/>
              <w:ind w:firstLine="400"/>
            </w:pPr>
            <w:r>
              <w:tab/>
              <w:t>else</w:t>
            </w:r>
          </w:p>
          <w:p w14:paraId="6BF9EB99" w14:textId="635E54E2" w:rsidR="00CE6623" w:rsidRDefault="00CE6623" w:rsidP="00CE6623">
            <w:pPr>
              <w:pStyle w:val="a7"/>
              <w:ind w:firstLine="400"/>
            </w:pPr>
            <w:r>
              <w:tab/>
            </w:r>
            <w:r>
              <w:tab/>
              <w:t>DEBUGLOG</w:t>
            </w:r>
            <w:r w:rsidR="005B796C">
              <w:t>(</w:t>
            </w:r>
            <w:r>
              <w:t xml:space="preserve">"got subcb msg, </w:t>
            </w:r>
            <w:r w:rsidR="009D209F" w:rsidRPr="00746DD3">
              <w:t>strKey</w:t>
            </w:r>
            <w:r w:rsidR="009D209F">
              <w:t xml:space="preserve"> </w:t>
            </w:r>
            <w:r>
              <w:t xml:space="preserve">= " &lt;&lt; key &lt;&lt; ", value = " &lt;&lt; </w:t>
            </w:r>
            <w:r w:rsidR="009D209F" w:rsidRPr="00746DD3">
              <w:t>strValue</w:t>
            </w:r>
            <w:r w:rsidR="005B796C">
              <w:t>)</w:t>
            </w:r>
            <w:r>
              <w:t>;</w:t>
            </w:r>
          </w:p>
          <w:p w14:paraId="3D8B3183" w14:textId="77777777" w:rsidR="00CE6623" w:rsidRDefault="00CE6623" w:rsidP="00CE6623">
            <w:pPr>
              <w:pStyle w:val="a7"/>
              <w:ind w:firstLineChars="0" w:firstLine="0"/>
            </w:pPr>
            <w:r>
              <w:t>}</w:t>
            </w:r>
          </w:p>
          <w:p w14:paraId="6977DA1A" w14:textId="77777777" w:rsidR="003C3944" w:rsidRDefault="003C3944" w:rsidP="00CE6623">
            <w:pPr>
              <w:pStyle w:val="a7"/>
              <w:ind w:firstLineChars="0" w:firstLine="0"/>
            </w:pPr>
          </w:p>
          <w:p w14:paraId="1D1AF542" w14:textId="77777777" w:rsidR="003C3944" w:rsidRDefault="00B33CAC" w:rsidP="00CE6623">
            <w:pPr>
              <w:pStyle w:val="a7"/>
              <w:ind w:firstLineChars="0" w:firstLine="0"/>
            </w:pP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订阅例子</w:t>
            </w:r>
          </w:p>
          <w:p w14:paraId="2E3F96A8" w14:textId="77777777" w:rsidR="00905141" w:rsidRDefault="00905141" w:rsidP="00905141">
            <w:r w:rsidRPr="00E326A5">
              <w:t>CRedis_Utils redis("</w:t>
            </w:r>
            <w:r>
              <w:rPr>
                <w:rFonts w:hint="eastAsia"/>
              </w:rPr>
              <w:t>clientA</w:t>
            </w:r>
            <w:r w:rsidRPr="00E326A5">
              <w:t>");</w:t>
            </w:r>
          </w:p>
          <w:p w14:paraId="58836EEA" w14:textId="6AA430E4" w:rsidR="00905141" w:rsidRDefault="00905141" w:rsidP="00905141">
            <w:r w:rsidRPr="00251B2E">
              <w:t>redis.connect("192.168.31.217", 6379</w:t>
            </w:r>
            <w:r>
              <w:t>,</w:t>
            </w:r>
            <w:r w:rsidR="00B05CAC">
              <w:t xml:space="preserve"> </w:t>
            </w:r>
            <w:r w:rsidR="00595B6D">
              <w:t>true</w:t>
            </w:r>
            <w:r w:rsidRPr="00251B2E">
              <w:t>);</w:t>
            </w:r>
            <w:r>
              <w:t xml:space="preserve">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需要订阅功能</w:t>
            </w:r>
          </w:p>
          <w:p w14:paraId="28978127" w14:textId="3304B0F8" w:rsidR="00905141" w:rsidRDefault="00430B7B" w:rsidP="00CE6623">
            <w:pPr>
              <w:pStyle w:val="a7"/>
              <w:ind w:firstLineChars="0" w:firstLine="0"/>
            </w:pPr>
            <w:r w:rsidRPr="00E326A5">
              <w:t>redis</w:t>
            </w:r>
            <w:r w:rsidR="005F5892" w:rsidRPr="005F5892">
              <w:t>.subs("hello*", subCB);</w:t>
            </w:r>
            <w:r w:rsidR="00A10CBD">
              <w:t xml:space="preserve"> //</w:t>
            </w:r>
            <w:r w:rsidR="00106873">
              <w:rPr>
                <w:rFonts w:hint="eastAsia"/>
              </w:rPr>
              <w:t>当</w:t>
            </w:r>
            <w:r w:rsidR="00FD13BB">
              <w:rPr>
                <w:rFonts w:hint="eastAsia"/>
              </w:rPr>
              <w:t>hello</w:t>
            </w:r>
            <w:r w:rsidR="00FD13BB">
              <w:t>*</w:t>
            </w:r>
            <w:r w:rsidR="00CC3C3E">
              <w:rPr>
                <w:rFonts w:hint="eastAsia"/>
              </w:rPr>
              <w:t>被更新或添加的时候</w:t>
            </w:r>
            <w:r w:rsidR="00CC4E36">
              <w:rPr>
                <w:rFonts w:hint="eastAsia"/>
              </w:rPr>
              <w:t>，</w:t>
            </w:r>
            <w:r w:rsidR="00C325BF">
              <w:rPr>
                <w:rFonts w:hint="eastAsia"/>
              </w:rPr>
              <w:t>回调会被执行</w:t>
            </w:r>
          </w:p>
          <w:p w14:paraId="554188E1" w14:textId="3699A68F" w:rsidR="005E18FB" w:rsidRDefault="00302F1B" w:rsidP="00CE6623">
            <w:pPr>
              <w:pStyle w:val="a7"/>
              <w:ind w:firstLineChars="0" w:firstLine="0"/>
            </w:pPr>
            <w:r w:rsidRPr="00302F1B">
              <w:t>std::this_thread::sleep_for(std::chrono::milliseconds(</w:t>
            </w:r>
            <w:r w:rsidR="00185671">
              <w:rPr>
                <w:rFonts w:hint="eastAsia"/>
              </w:rPr>
              <w:t>5000</w:t>
            </w:r>
            <w:r w:rsidRPr="00302F1B">
              <w:t>))</w:t>
            </w:r>
            <w:r w:rsidR="008C1F59">
              <w:rPr>
                <w:rFonts w:hint="eastAsia"/>
              </w:rPr>
              <w:t>;</w:t>
            </w:r>
          </w:p>
          <w:p w14:paraId="3F9785C1" w14:textId="60992FB6" w:rsidR="004670D4" w:rsidRDefault="00430B7B" w:rsidP="00CE6623">
            <w:pPr>
              <w:pStyle w:val="a7"/>
              <w:ind w:firstLineChars="0" w:firstLine="0"/>
            </w:pPr>
            <w:r w:rsidRPr="00E326A5">
              <w:t>redis</w:t>
            </w:r>
            <w:r w:rsidR="004670D4" w:rsidRPr="005F5892">
              <w:t>.</w:t>
            </w:r>
            <w:r w:rsidR="00A76E5B">
              <w:rPr>
                <w:rFonts w:hint="eastAsia"/>
              </w:rPr>
              <w:t>un</w:t>
            </w:r>
            <w:r w:rsidR="004670D4" w:rsidRPr="005F5892">
              <w:t>subs("hello*"</w:t>
            </w:r>
            <w:r w:rsidR="004670D4">
              <w:rPr>
                <w:rFonts w:hint="eastAsia"/>
              </w:rPr>
              <w:t>)</w:t>
            </w:r>
            <w:r w:rsidR="002A070D">
              <w:rPr>
                <w:rFonts w:hint="eastAsia"/>
              </w:rPr>
              <w:t>;</w:t>
            </w:r>
            <w:r w:rsidR="002A070D">
              <w:t xml:space="preserve"> //</w:t>
            </w:r>
            <w:r w:rsidR="00E47F31">
              <w:rPr>
                <w:rFonts w:hint="eastAsia"/>
              </w:rPr>
              <w:t>取消订阅</w:t>
            </w:r>
            <w:r w:rsidR="00D2233E">
              <w:rPr>
                <w:rFonts w:hint="eastAsia"/>
              </w:rPr>
              <w:t>hello*</w:t>
            </w:r>
          </w:p>
          <w:p w14:paraId="57F8F3A3" w14:textId="7AD7701D" w:rsidR="00FE2B29" w:rsidRDefault="00FE2B29" w:rsidP="00CE6623">
            <w:pPr>
              <w:pStyle w:val="a7"/>
              <w:ind w:firstLineChars="0" w:firstLine="0"/>
            </w:pPr>
            <w:r w:rsidRPr="00FE2B29">
              <w:t>getchar();</w:t>
            </w:r>
          </w:p>
        </w:tc>
      </w:tr>
    </w:tbl>
    <w:p w14:paraId="11CCDA52" w14:textId="77777777" w:rsidR="00BE0765" w:rsidRPr="00B57FD5" w:rsidRDefault="00BE0765" w:rsidP="002F62F5">
      <w:pPr>
        <w:pStyle w:val="a7"/>
        <w:ind w:left="420" w:firstLineChars="0" w:firstLine="0"/>
      </w:pPr>
    </w:p>
    <w:p w14:paraId="71A63B58" w14:textId="63754000" w:rsidR="007173BC" w:rsidRDefault="000920D8" w:rsidP="000920D8">
      <w:pPr>
        <w:pStyle w:val="2"/>
      </w:pPr>
      <w:bookmarkStart w:id="6" w:name="_Toc500428973"/>
      <w:r>
        <w:rPr>
          <w:rFonts w:hint="eastAsia"/>
        </w:rPr>
        <w:t>3.4</w:t>
      </w:r>
      <w:r w:rsidR="003B1DE6">
        <w:tab/>
      </w:r>
      <w:r w:rsidR="002E274E">
        <w:rPr>
          <w:rFonts w:hint="eastAsia"/>
        </w:rPr>
        <w:t>业务处理</w:t>
      </w:r>
      <w:bookmarkEnd w:id="6"/>
    </w:p>
    <w:p w14:paraId="78C3DBED" w14:textId="29430800" w:rsidR="001C47B9" w:rsidRDefault="00535505" w:rsidP="009670F1">
      <w:pPr>
        <w:pStyle w:val="a7"/>
        <w:numPr>
          <w:ilvl w:val="0"/>
          <w:numId w:val="6"/>
        </w:numPr>
        <w:ind w:firstLineChars="0"/>
      </w:pPr>
      <w:r>
        <w:t>void subsClientGetOp(</w:t>
      </w:r>
      <w:r w:rsidR="009670F1" w:rsidRPr="009670F1">
        <w:t>const std::string &amp; strInKey, clientOpCallBack cb</w:t>
      </w:r>
      <w:r>
        <w:rPr>
          <w:rFonts w:hint="eastAsia"/>
        </w:rPr>
        <w:t>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14:paraId="0EF32C6A" w14:textId="621FC15B" w:rsidR="001C47B9" w:rsidRDefault="001C47B9" w:rsidP="001C47B9">
      <w:pPr>
        <w:pStyle w:val="a7"/>
        <w:ind w:left="420" w:firstLineChars="0" w:firstLine="0"/>
      </w:pPr>
      <w:r>
        <w:rPr>
          <w:rFonts w:hint="eastAsia"/>
        </w:rPr>
        <w:t>功能说明：</w:t>
      </w:r>
      <w:r w:rsidR="00AC26FB">
        <w:t xml:space="preserve"> </w:t>
      </w:r>
      <w:r w:rsidR="004F2AE0">
        <w:rPr>
          <w:rFonts w:hint="eastAsia"/>
        </w:rPr>
        <w:t>注册</w:t>
      </w:r>
      <w:r w:rsidR="0043248C">
        <w:rPr>
          <w:rFonts w:hint="eastAsia"/>
        </w:rPr>
        <w:t>客户端</w:t>
      </w:r>
      <w:r w:rsidR="0043248C">
        <w:rPr>
          <w:rFonts w:hint="eastAsia"/>
        </w:rPr>
        <w:t>get</w:t>
      </w:r>
      <w:r w:rsidR="0043248C">
        <w:rPr>
          <w:rFonts w:hint="eastAsia"/>
        </w:rPr>
        <w:t>操作的</w:t>
      </w:r>
      <w:r w:rsidR="0043248C">
        <w:rPr>
          <w:rFonts w:hint="eastAsia"/>
        </w:rPr>
        <w:t>key</w:t>
      </w:r>
      <w:r w:rsidR="00B4010D">
        <w:rPr>
          <w:rFonts w:hint="eastAsia"/>
        </w:rPr>
        <w:t>以及</w:t>
      </w:r>
      <w:r w:rsidR="00AC1055">
        <w:rPr>
          <w:rFonts w:hint="eastAsia"/>
        </w:rPr>
        <w:t>回调函数。</w:t>
      </w:r>
    </w:p>
    <w:p w14:paraId="21FB989E" w14:textId="77777777" w:rsidR="001C47B9" w:rsidRDefault="001C47B9" w:rsidP="001C47B9">
      <w:pPr>
        <w:pStyle w:val="a7"/>
        <w:ind w:left="420" w:firstLineChars="0" w:firstLine="0"/>
      </w:pPr>
      <w:r>
        <w:rPr>
          <w:rFonts w:hint="eastAsia"/>
        </w:rPr>
        <w:t>参数说明：</w:t>
      </w:r>
    </w:p>
    <w:p w14:paraId="45FF5BA7" w14:textId="2C9C4E67" w:rsidR="00BE1AF8" w:rsidRDefault="00FC50A6" w:rsidP="00BE1AF8">
      <w:pPr>
        <w:pStyle w:val="a7"/>
        <w:numPr>
          <w:ilvl w:val="0"/>
          <w:numId w:val="3"/>
        </w:numPr>
        <w:ind w:firstLineChars="0"/>
      </w:pPr>
      <w:r w:rsidRPr="009670F1">
        <w:t>const std::string &amp; strInKey</w:t>
      </w:r>
      <w:r w:rsidR="001C47B9">
        <w:rPr>
          <w:rFonts w:hint="eastAsia"/>
        </w:rPr>
        <w:t>：</w:t>
      </w:r>
      <w:r w:rsidR="004574ED">
        <w:rPr>
          <w:rFonts w:hint="eastAsia"/>
        </w:rPr>
        <w:t>订阅的</w:t>
      </w:r>
      <w:r w:rsidR="004574ED">
        <w:rPr>
          <w:rFonts w:hint="eastAsia"/>
        </w:rPr>
        <w:t>key</w:t>
      </w:r>
    </w:p>
    <w:p w14:paraId="6666EA98" w14:textId="63239F68" w:rsidR="00DA7FFB" w:rsidRDefault="00674FB5" w:rsidP="0016066A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clientOpCallBack</w:t>
      </w:r>
      <w:r>
        <w:t xml:space="preserve"> cb</w:t>
      </w:r>
      <w:r>
        <w:rPr>
          <w:rFonts w:hint="eastAsia"/>
        </w:rPr>
        <w:t>：</w:t>
      </w:r>
      <w:r w:rsidR="00DD15FD">
        <w:rPr>
          <w:rFonts w:hint="eastAsia"/>
        </w:rPr>
        <w:t>key</w:t>
      </w:r>
      <w:r w:rsidR="00DD15FD">
        <w:rPr>
          <w:rFonts w:hint="eastAsia"/>
        </w:rPr>
        <w:t>被某个客户端</w:t>
      </w:r>
      <w:r w:rsidR="00DD15FD">
        <w:rPr>
          <w:rFonts w:hint="eastAsia"/>
        </w:rPr>
        <w:t>get</w:t>
      </w:r>
      <w:r w:rsidR="00DB0DBA">
        <w:rPr>
          <w:rFonts w:hint="eastAsia"/>
        </w:rPr>
        <w:t>时的</w:t>
      </w:r>
      <w:r w:rsidR="00CB1F21">
        <w:rPr>
          <w:rFonts w:hint="eastAsia"/>
        </w:rPr>
        <w:t>回调处理函数</w:t>
      </w:r>
      <w:r>
        <w:rPr>
          <w:rFonts w:hint="eastAsia"/>
        </w:rPr>
        <w:t>，函数原型为</w:t>
      </w:r>
      <w:r w:rsidRPr="00607E7C">
        <w:t xml:space="preserve">typedef </w:t>
      </w:r>
      <w:r w:rsidRPr="00607E7C">
        <w:lastRenderedPageBreak/>
        <w:t>void(*</w:t>
      </w:r>
      <w:r w:rsidR="00257C6A">
        <w:rPr>
          <w:rFonts w:hint="eastAsia"/>
        </w:rPr>
        <w:t>clientOpCallBack</w:t>
      </w:r>
      <w:r w:rsidRPr="00607E7C">
        <w:t>)(</w:t>
      </w:r>
      <w:r w:rsidR="0016066A" w:rsidRPr="0016066A">
        <w:t>const std::string &amp; strKey, const std::string &amp; strValue</w:t>
      </w:r>
      <w:r w:rsidRPr="00607E7C">
        <w:t>);</w:t>
      </w:r>
    </w:p>
    <w:p w14:paraId="343C78CD" w14:textId="007F2D70" w:rsidR="001C47B9" w:rsidRPr="001C47B9" w:rsidRDefault="001C47B9" w:rsidP="0011185B">
      <w:pPr>
        <w:pStyle w:val="a7"/>
        <w:ind w:left="420" w:firstLineChars="0" w:firstLine="0"/>
      </w:pPr>
      <w:r>
        <w:rPr>
          <w:rFonts w:hint="eastAsia"/>
        </w:rPr>
        <w:t>备注：</w:t>
      </w:r>
      <w:r>
        <w:rPr>
          <w:rFonts w:hint="eastAsia"/>
        </w:rPr>
        <w:t xml:space="preserve"> pull</w:t>
      </w:r>
      <w:r w:rsidRPr="00607E7C">
        <w:t>Callback</w:t>
      </w:r>
      <w:r>
        <w:rPr>
          <w:rFonts w:hint="eastAsia"/>
        </w:rPr>
        <w:t>中的</w:t>
      </w:r>
      <w:r>
        <w:rPr>
          <w:rFonts w:hint="eastAsia"/>
        </w:rPr>
        <w:t>key</w:t>
      </w:r>
      <w:r>
        <w:rPr>
          <w:rFonts w:hint="eastAsia"/>
        </w:rPr>
        <w:t>为订阅的键，</w:t>
      </w:r>
      <w:r>
        <w:rPr>
          <w:rFonts w:hint="eastAsia"/>
        </w:rPr>
        <w:t>value</w:t>
      </w:r>
      <w:r>
        <w:rPr>
          <w:rFonts w:hint="eastAsia"/>
        </w:rPr>
        <w:t>为</w:t>
      </w:r>
      <w:r>
        <w:rPr>
          <w:rFonts w:hint="eastAsia"/>
        </w:rPr>
        <w:t>key</w:t>
      </w:r>
      <w:r>
        <w:rPr>
          <w:rFonts w:hint="eastAsia"/>
        </w:rPr>
        <w:t>对应的值。当</w:t>
      </w:r>
      <w:r>
        <w:rPr>
          <w:rFonts w:hint="eastAsia"/>
        </w:rPr>
        <w:t>key</w:t>
      </w:r>
      <w:r>
        <w:rPr>
          <w:rFonts w:hint="eastAsia"/>
        </w:rPr>
        <w:t>有</w:t>
      </w:r>
      <w:r>
        <w:rPr>
          <w:rFonts w:hint="eastAsia"/>
        </w:rPr>
        <w:t>lpush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为</w:t>
      </w:r>
      <w:r>
        <w:rPr>
          <w:rFonts w:hint="eastAsia"/>
        </w:rPr>
        <w:t>rpop</w:t>
      </w:r>
      <w:r>
        <w:t xml:space="preserve"> </w:t>
      </w:r>
      <w:r>
        <w:rPr>
          <w:rFonts w:hint="eastAsia"/>
        </w:rPr>
        <w:t>key</w:t>
      </w:r>
      <w:r>
        <w:rPr>
          <w:rFonts w:hint="eastAsia"/>
        </w:rPr>
        <w:t>的值；当</w:t>
      </w:r>
      <w:r>
        <w:rPr>
          <w:rFonts w:hint="eastAsia"/>
        </w:rPr>
        <w:t>key</w:t>
      </w:r>
      <w:r>
        <w:rPr>
          <w:rFonts w:hint="eastAsia"/>
        </w:rPr>
        <w:t>被删除时，</w:t>
      </w:r>
      <w:r>
        <w:rPr>
          <w:rFonts w:hint="eastAsia"/>
        </w:rPr>
        <w:t>value</w:t>
      </w:r>
      <w:r>
        <w:rPr>
          <w:rFonts w:hint="eastAsia"/>
        </w:rPr>
        <w:t>为空字符串。</w:t>
      </w:r>
    </w:p>
    <w:p w14:paraId="15C2ADA7" w14:textId="04F50CF0" w:rsidR="00DB3863" w:rsidRDefault="00535505" w:rsidP="0008433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void unsubClientGetOp(</w:t>
      </w:r>
      <w:r w:rsidR="00B60EBA" w:rsidRPr="0016066A">
        <w:t>const std::string &amp; str</w:t>
      </w:r>
      <w:r w:rsidR="00B60EBA">
        <w:t>In</w:t>
      </w:r>
      <w:r w:rsidR="00B60EBA" w:rsidRPr="0016066A">
        <w:t>Key</w:t>
      </w:r>
      <w:r>
        <w:rPr>
          <w:rFonts w:hint="eastAsia"/>
        </w:rPr>
        <w:t>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14:paraId="688C9983" w14:textId="1A6D7CCD" w:rsidR="00DB3863" w:rsidRDefault="00DB3863" w:rsidP="00864DB8">
      <w:pPr>
        <w:pStyle w:val="a7"/>
        <w:ind w:left="420" w:firstLineChars="0" w:firstLine="0"/>
      </w:pPr>
      <w:r>
        <w:rPr>
          <w:rFonts w:hint="eastAsia"/>
        </w:rPr>
        <w:t>功能说明：</w:t>
      </w:r>
      <w:r w:rsidR="00FE7094">
        <w:rPr>
          <w:rFonts w:hint="eastAsia"/>
        </w:rPr>
        <w:t>注销</w:t>
      </w:r>
      <w:r w:rsidR="00864DB8">
        <w:rPr>
          <w:rFonts w:hint="eastAsia"/>
        </w:rPr>
        <w:t>客户端</w:t>
      </w:r>
      <w:r w:rsidR="00864DB8">
        <w:rPr>
          <w:rFonts w:hint="eastAsia"/>
        </w:rPr>
        <w:t>get</w:t>
      </w:r>
      <w:r w:rsidR="00864DB8">
        <w:rPr>
          <w:rFonts w:hint="eastAsia"/>
        </w:rPr>
        <w:t>操作的</w:t>
      </w:r>
      <w:r w:rsidR="00864DB8">
        <w:rPr>
          <w:rFonts w:hint="eastAsia"/>
        </w:rPr>
        <w:t>key</w:t>
      </w:r>
      <w:r w:rsidR="00864DB8">
        <w:rPr>
          <w:rFonts w:hint="eastAsia"/>
        </w:rPr>
        <w:t>，以及对应的请求队列名称，心跳信令名称，处理回调函数</w:t>
      </w:r>
      <w:r>
        <w:rPr>
          <w:rFonts w:hint="eastAsia"/>
        </w:rPr>
        <w:t>。</w:t>
      </w:r>
    </w:p>
    <w:p w14:paraId="74EA191E" w14:textId="77777777" w:rsidR="00DB3863" w:rsidRDefault="00DB3863" w:rsidP="00DB3863">
      <w:pPr>
        <w:pStyle w:val="a7"/>
        <w:ind w:left="420" w:firstLineChars="0" w:firstLine="0"/>
      </w:pPr>
      <w:r>
        <w:rPr>
          <w:rFonts w:hint="eastAsia"/>
        </w:rPr>
        <w:t>参数说明：</w:t>
      </w:r>
    </w:p>
    <w:p w14:paraId="53D28EA1" w14:textId="49CE8E67" w:rsidR="00DB3863" w:rsidRDefault="008332B2" w:rsidP="00DB3863">
      <w:pPr>
        <w:pStyle w:val="a7"/>
        <w:numPr>
          <w:ilvl w:val="0"/>
          <w:numId w:val="3"/>
        </w:numPr>
        <w:ind w:firstLineChars="0"/>
      </w:pPr>
      <w:r w:rsidRPr="0016066A">
        <w:t>const std::string &amp; str</w:t>
      </w:r>
      <w:r>
        <w:t>In</w:t>
      </w:r>
      <w:r w:rsidRPr="0016066A">
        <w:t>Key</w:t>
      </w:r>
      <w:r w:rsidR="00DB3863">
        <w:rPr>
          <w:rFonts w:hint="eastAsia"/>
        </w:rPr>
        <w:t>：取消订阅的键。</w:t>
      </w:r>
    </w:p>
    <w:p w14:paraId="4FB6A4B5" w14:textId="77777777" w:rsidR="00DB3863" w:rsidRDefault="00DB3863" w:rsidP="00DB3863">
      <w:pPr>
        <w:pStyle w:val="a7"/>
        <w:ind w:left="420" w:firstLineChars="0" w:firstLine="0"/>
      </w:pPr>
      <w:r>
        <w:rPr>
          <w:rFonts w:hint="eastAsia"/>
        </w:rPr>
        <w:t>返回值说明：</w:t>
      </w:r>
      <w:r>
        <w:rPr>
          <w:rFonts w:hint="eastAsia"/>
        </w:rPr>
        <w:t xml:space="preserve"> </w:t>
      </w:r>
      <w:r>
        <w:rPr>
          <w:rFonts w:hint="eastAsia"/>
        </w:rPr>
        <w:t>无返回值</w:t>
      </w:r>
    </w:p>
    <w:p w14:paraId="562A2D2A" w14:textId="6CBBC749" w:rsidR="00535505" w:rsidRDefault="00DB3863" w:rsidP="00636EE8">
      <w:pPr>
        <w:pStyle w:val="a7"/>
        <w:ind w:left="420" w:firstLineChars="0" w:firstLine="0"/>
      </w:pPr>
      <w:r>
        <w:rPr>
          <w:rFonts w:hint="eastAsia"/>
        </w:rPr>
        <w:t>备注：只有通过</w:t>
      </w:r>
      <w:r w:rsidR="00081E56">
        <w:t>subsClientGetOp</w:t>
      </w:r>
      <w:r w:rsidR="00F34A97">
        <w:rPr>
          <w:rFonts w:hint="eastAsia"/>
        </w:rPr>
        <w:t>注册</w:t>
      </w:r>
      <w:r>
        <w:rPr>
          <w:rFonts w:hint="eastAsia"/>
        </w:rPr>
        <w:t>过的键才会生效，不支持通配符。</w:t>
      </w:r>
    </w:p>
    <w:p w14:paraId="47693B25" w14:textId="77777777" w:rsidR="00977471" w:rsidRDefault="00535505" w:rsidP="0008433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void stopSubClientGetOp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14:paraId="2B0EC812" w14:textId="7EC45B6E" w:rsidR="00977471" w:rsidRDefault="00977471" w:rsidP="00977471">
      <w:pPr>
        <w:pStyle w:val="a7"/>
        <w:ind w:left="420" w:firstLineChars="0" w:firstLine="0"/>
      </w:pPr>
      <w:r>
        <w:rPr>
          <w:rFonts w:hint="eastAsia"/>
        </w:rPr>
        <w:t>功能说明：</w:t>
      </w:r>
      <w:r w:rsidR="00A07140">
        <w:rPr>
          <w:rFonts w:hint="eastAsia"/>
        </w:rPr>
        <w:t>停止监听客户端的</w:t>
      </w:r>
      <w:r w:rsidR="00A07140">
        <w:rPr>
          <w:rFonts w:hint="eastAsia"/>
        </w:rPr>
        <w:t>get</w:t>
      </w:r>
      <w:r w:rsidR="00A07140">
        <w:rPr>
          <w:rFonts w:hint="eastAsia"/>
        </w:rPr>
        <w:t>操作</w:t>
      </w:r>
    </w:p>
    <w:p w14:paraId="2A14F53B" w14:textId="1F9F6A3E" w:rsidR="00977471" w:rsidRDefault="00977471" w:rsidP="008F09B5">
      <w:pPr>
        <w:pStyle w:val="a7"/>
        <w:ind w:left="420" w:firstLineChars="0" w:firstLine="0"/>
      </w:pPr>
      <w:r>
        <w:rPr>
          <w:rFonts w:hint="eastAsia"/>
        </w:rPr>
        <w:t>参数说明：</w:t>
      </w:r>
      <w:r w:rsidR="00725B68">
        <w:rPr>
          <w:rFonts w:hint="eastAsia"/>
        </w:rPr>
        <w:t>无参数</w:t>
      </w:r>
    </w:p>
    <w:p w14:paraId="0110901C" w14:textId="77777777" w:rsidR="00977471" w:rsidRDefault="00977471" w:rsidP="00977471">
      <w:pPr>
        <w:pStyle w:val="a7"/>
        <w:ind w:left="420" w:firstLineChars="0" w:firstLine="0"/>
      </w:pPr>
      <w:r>
        <w:rPr>
          <w:rFonts w:hint="eastAsia"/>
        </w:rPr>
        <w:t>返回值说明：</w:t>
      </w:r>
      <w:r>
        <w:rPr>
          <w:rFonts w:hint="eastAsia"/>
        </w:rPr>
        <w:t xml:space="preserve"> </w:t>
      </w:r>
      <w:r>
        <w:rPr>
          <w:rFonts w:hint="eastAsia"/>
        </w:rPr>
        <w:t>无返回值</w:t>
      </w:r>
    </w:p>
    <w:p w14:paraId="73753412" w14:textId="4E63FDCC" w:rsidR="00977471" w:rsidRDefault="00977471" w:rsidP="00977471">
      <w:pPr>
        <w:pStyle w:val="a7"/>
        <w:ind w:left="420" w:firstLineChars="0" w:firstLine="0"/>
      </w:pPr>
      <w:r>
        <w:rPr>
          <w:rFonts w:hint="eastAsia"/>
        </w:rPr>
        <w:t>备注：</w:t>
      </w:r>
      <w:r w:rsidR="007F005D">
        <w:rPr>
          <w:rFonts w:hint="eastAsia"/>
        </w:rPr>
        <w:t xml:space="preserve"> </w:t>
      </w:r>
    </w:p>
    <w:p w14:paraId="29AC2B38" w14:textId="4F44818D" w:rsidR="00C713C4" w:rsidRDefault="007471EA" w:rsidP="007471EA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例子</w:t>
      </w:r>
    </w:p>
    <w:tbl>
      <w:tblPr>
        <w:tblStyle w:val="aa"/>
        <w:tblW w:w="0" w:type="auto"/>
        <w:tblInd w:w="420" w:type="dxa"/>
        <w:tblLook w:val="04A0" w:firstRow="1" w:lastRow="0" w:firstColumn="1" w:lastColumn="0" w:noHBand="0" w:noVBand="1"/>
      </w:tblPr>
      <w:tblGrid>
        <w:gridCol w:w="7876"/>
      </w:tblGrid>
      <w:tr w:rsidR="006B6C37" w14:paraId="7481CEAB" w14:textId="77777777" w:rsidTr="006B6C37">
        <w:tc>
          <w:tcPr>
            <w:tcW w:w="8296" w:type="dxa"/>
          </w:tcPr>
          <w:p w14:paraId="20CD50F3" w14:textId="0F73BE92" w:rsidR="00C272EE" w:rsidRDefault="00C272EE" w:rsidP="008F0144">
            <w:r>
              <w:rPr>
                <w:rFonts w:hint="eastAsia"/>
              </w:rPr>
              <w:t>//</w:t>
            </w:r>
            <w:r w:rsidR="006901AC">
              <w:rPr>
                <w:rFonts w:hint="eastAsia"/>
              </w:rPr>
              <w:t>业务处理回调函数</w:t>
            </w:r>
          </w:p>
          <w:p w14:paraId="4082E894" w14:textId="1491EDA7" w:rsidR="008F0144" w:rsidRDefault="008F0144" w:rsidP="008F0144">
            <w:r>
              <w:t>void getCB(</w:t>
            </w:r>
            <w:r w:rsidR="00A62FAE" w:rsidRPr="0016066A">
              <w:t>const std::string &amp; strKey, const std::string &amp; strValue</w:t>
            </w:r>
            <w:r>
              <w:t>)</w:t>
            </w:r>
          </w:p>
          <w:p w14:paraId="79214470" w14:textId="77777777" w:rsidR="008F0144" w:rsidRDefault="008F0144" w:rsidP="008F0144">
            <w:r>
              <w:t>{</w:t>
            </w:r>
          </w:p>
          <w:p w14:paraId="0C4B7DB8" w14:textId="0B6333B1" w:rsidR="008F0144" w:rsidRDefault="008F0144" w:rsidP="008F0144">
            <w:r>
              <w:tab/>
              <w:t>DEBUGLOG</w:t>
            </w:r>
            <w:r w:rsidR="002C1948">
              <w:t>(</w:t>
            </w:r>
            <w:r>
              <w:t>"clientA got get msg!!!"</w:t>
            </w:r>
            <w:r w:rsidR="002C1948">
              <w:t>)</w:t>
            </w:r>
            <w:r>
              <w:t>;</w:t>
            </w:r>
          </w:p>
          <w:p w14:paraId="4722A73A" w14:textId="77777777" w:rsidR="008F0144" w:rsidRDefault="008F0144" w:rsidP="008F0144">
            <w:r>
              <w:tab/>
              <w:t>CRedis_Utils redis("A");</w:t>
            </w:r>
          </w:p>
          <w:p w14:paraId="17763C6E" w14:textId="77777777" w:rsidR="008F0144" w:rsidRDefault="008F0144" w:rsidP="008F0144">
            <w:r>
              <w:tab/>
              <w:t>redis.connect("192.168.31.217", 6379);</w:t>
            </w:r>
          </w:p>
          <w:p w14:paraId="30C1B8D9" w14:textId="77777777" w:rsidR="00F40C09" w:rsidRDefault="008F0144" w:rsidP="008F0144">
            <w:r>
              <w:tab/>
            </w:r>
            <w:r w:rsidR="00037A18">
              <w:t>std::string</w:t>
            </w:r>
            <w:r>
              <w:t xml:space="preserve"> msg;</w:t>
            </w:r>
          </w:p>
          <w:p w14:paraId="4D81B692" w14:textId="5AE8F4D6" w:rsidR="008F0144" w:rsidRDefault="008F0144" w:rsidP="008F0144">
            <w:r>
              <w:tab/>
              <w:t>if (value</w:t>
            </w:r>
            <w:r w:rsidR="00FE5F8A">
              <w:t>.length</w:t>
            </w:r>
            <w:r w:rsidR="00D901A1">
              <w:t>()</w:t>
            </w:r>
            <w:r>
              <w:t xml:space="preserve"> == 0)</w:t>
            </w:r>
          </w:p>
          <w:p w14:paraId="0445E971" w14:textId="339A8D9D" w:rsidR="008F0144" w:rsidRDefault="008F0144" w:rsidP="008F0144">
            <w:r>
              <w:tab/>
            </w:r>
            <w:r>
              <w:tab/>
              <w:t>redis.set(</w:t>
            </w:r>
            <w:r w:rsidR="00F31C4E" w:rsidRPr="0016066A">
              <w:t>strKey</w:t>
            </w:r>
            <w:r>
              <w:t>, "nil", msg);</w:t>
            </w:r>
            <w:r w:rsidR="001852B5">
              <w:rPr>
                <w:rFonts w:hint="eastAsia"/>
              </w:rPr>
              <w:t>//</w:t>
            </w:r>
            <w:r w:rsidR="001852B5">
              <w:rPr>
                <w:rFonts w:hint="eastAsia"/>
              </w:rPr>
              <w:t>通知客户端处理完成</w:t>
            </w:r>
          </w:p>
          <w:p w14:paraId="091944D5" w14:textId="77777777" w:rsidR="008F0144" w:rsidRDefault="008F0144" w:rsidP="008F0144">
            <w:r>
              <w:tab/>
              <w:t>else</w:t>
            </w:r>
          </w:p>
          <w:p w14:paraId="29725C5F" w14:textId="77777777" w:rsidR="008F0144" w:rsidRDefault="008F0144" w:rsidP="008F0144">
            <w:r>
              <w:tab/>
              <w:t>{</w:t>
            </w:r>
          </w:p>
          <w:p w14:paraId="1516D1F1" w14:textId="5D49F3A6" w:rsidR="008F0144" w:rsidRDefault="008F0144" w:rsidP="008F0144">
            <w:r>
              <w:tab/>
            </w:r>
            <w:r>
              <w:tab/>
              <w:t xml:space="preserve">std::string value_ = </w:t>
            </w:r>
            <w:r w:rsidR="00886624" w:rsidRPr="0016066A">
              <w:t>strValue</w:t>
            </w:r>
            <w:r w:rsidR="00886624">
              <w:t xml:space="preserve"> </w:t>
            </w:r>
            <w:r>
              <w:t>+ std::string("getCB");</w:t>
            </w:r>
          </w:p>
          <w:p w14:paraId="2780BBA1" w14:textId="1E90A204" w:rsidR="008F0144" w:rsidRDefault="008F0144" w:rsidP="008F0144">
            <w:r>
              <w:tab/>
            </w:r>
            <w:r>
              <w:tab/>
              <w:t>redis.set(</w:t>
            </w:r>
            <w:r w:rsidR="00340B90" w:rsidRPr="0016066A">
              <w:t>strKey</w:t>
            </w:r>
            <w:r>
              <w:t>, value_, msg);</w:t>
            </w:r>
            <w:r w:rsidR="00933242">
              <w:t xml:space="preserve">  </w:t>
            </w:r>
            <w:r w:rsidR="00933242">
              <w:rPr>
                <w:rFonts w:hint="eastAsia"/>
              </w:rPr>
              <w:t>//</w:t>
            </w:r>
            <w:r w:rsidR="00933242">
              <w:rPr>
                <w:rFonts w:hint="eastAsia"/>
              </w:rPr>
              <w:t>通知客户端处理完成</w:t>
            </w:r>
          </w:p>
          <w:p w14:paraId="10AAE85B" w14:textId="77777777" w:rsidR="008F0144" w:rsidRDefault="008F0144" w:rsidP="008F0144">
            <w:r>
              <w:lastRenderedPageBreak/>
              <w:tab/>
              <w:t>}</w:t>
            </w:r>
          </w:p>
          <w:p w14:paraId="2D502531" w14:textId="437D9C96" w:rsidR="00EE2BF3" w:rsidRDefault="008F0144" w:rsidP="008F0144">
            <w:r>
              <w:t>}</w:t>
            </w:r>
          </w:p>
          <w:p w14:paraId="44ECEE46" w14:textId="507DD92E" w:rsidR="001A5F2A" w:rsidRDefault="001A5F2A" w:rsidP="008F0144"/>
          <w:p w14:paraId="45FB3802" w14:textId="10346813" w:rsidR="001A5F2A" w:rsidRDefault="00B958B1" w:rsidP="001A5F2A">
            <w:r>
              <w:t>std:string</w:t>
            </w:r>
            <w:r w:rsidR="001A5F2A">
              <w:t xml:space="preserve"> msg;</w:t>
            </w:r>
          </w:p>
          <w:p w14:paraId="2C87F982" w14:textId="10AD4A45" w:rsidR="00783DD8" w:rsidRDefault="00783DD8" w:rsidP="00783DD8">
            <w:r w:rsidRPr="00E326A5">
              <w:t>CRedis_Utils redis("</w:t>
            </w:r>
            <w:r>
              <w:rPr>
                <w:rFonts w:hint="eastAsia"/>
              </w:rPr>
              <w:t>clientA</w:t>
            </w:r>
            <w:r w:rsidRPr="00E326A5">
              <w:t>");</w:t>
            </w:r>
          </w:p>
          <w:p w14:paraId="777BC066" w14:textId="77777777" w:rsidR="00783DD8" w:rsidRDefault="00783DD8" w:rsidP="00783DD8">
            <w:r w:rsidRPr="00251B2E">
              <w:t>redis.connect("192.168.31.217", 6379</w:t>
            </w:r>
            <w:r>
              <w:t>, true</w:t>
            </w:r>
            <w:r w:rsidRPr="00251B2E">
              <w:t>);</w:t>
            </w:r>
            <w:r>
              <w:t xml:space="preserve">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需要订阅功能</w:t>
            </w:r>
          </w:p>
          <w:p w14:paraId="797FC477" w14:textId="77777777" w:rsidR="00783DD8" w:rsidRDefault="002C7381" w:rsidP="001A5F2A">
            <w:r>
              <w:t>redisA.subsClientGetOp("</w:t>
            </w:r>
            <w:r w:rsidR="0099588F">
              <w:rPr>
                <w:rFonts w:hint="eastAsia"/>
              </w:rPr>
              <w:t>hello*</w:t>
            </w:r>
            <w:r>
              <w:t>", getCBA);</w:t>
            </w:r>
            <w:r>
              <w:tab/>
            </w:r>
            <w:r w:rsidR="00D60FEB">
              <w:rPr>
                <w:rFonts w:hint="eastAsia"/>
              </w:rPr>
              <w:t>//</w:t>
            </w:r>
            <w:r w:rsidR="00D60FEB">
              <w:rPr>
                <w:rFonts w:hint="eastAsia"/>
              </w:rPr>
              <w:t>注册监听</w:t>
            </w:r>
            <w:r w:rsidR="00ED3A83">
              <w:rPr>
                <w:rFonts w:hint="eastAsia"/>
              </w:rPr>
              <w:t>hello*</w:t>
            </w:r>
            <w:r w:rsidR="00ED3A83">
              <w:rPr>
                <w:rFonts w:hint="eastAsia"/>
              </w:rPr>
              <w:t>关键字</w:t>
            </w:r>
            <w:r w:rsidR="00AC4AB4">
              <w:rPr>
                <w:rFonts w:hint="eastAsia"/>
              </w:rPr>
              <w:t>，当</w:t>
            </w:r>
            <w:r w:rsidR="00AC4AB4">
              <w:rPr>
                <w:rFonts w:hint="eastAsia"/>
              </w:rPr>
              <w:t>hello*</w:t>
            </w:r>
            <w:r w:rsidR="00AC4AB4">
              <w:rPr>
                <w:rFonts w:hint="eastAsia"/>
              </w:rPr>
              <w:t>被</w:t>
            </w:r>
            <w:r w:rsidR="00E87DBA">
              <w:rPr>
                <w:rFonts w:hint="eastAsia"/>
              </w:rPr>
              <w:t>名称为</w:t>
            </w:r>
            <w:r w:rsidR="00E87DBA">
              <w:rPr>
                <w:rFonts w:hint="eastAsia"/>
              </w:rPr>
              <w:t>clientA</w:t>
            </w:r>
            <w:r w:rsidR="00E87DBA">
              <w:rPr>
                <w:rFonts w:hint="eastAsia"/>
              </w:rPr>
              <w:t>的</w:t>
            </w:r>
            <w:r w:rsidR="00AC4AB4">
              <w:rPr>
                <w:rFonts w:hint="eastAsia"/>
              </w:rPr>
              <w:t>客户端</w:t>
            </w:r>
            <w:r w:rsidR="00AC4AB4">
              <w:rPr>
                <w:rFonts w:hint="eastAsia"/>
              </w:rPr>
              <w:t>get</w:t>
            </w:r>
            <w:r w:rsidR="00AC4AB4">
              <w:rPr>
                <w:rFonts w:hint="eastAsia"/>
              </w:rPr>
              <w:t>时，</w:t>
            </w:r>
            <w:r w:rsidR="00213D8B">
              <w:rPr>
                <w:rFonts w:hint="eastAsia"/>
              </w:rPr>
              <w:t>业务处理回调函数会被执行</w:t>
            </w:r>
          </w:p>
          <w:p w14:paraId="027F9B9F" w14:textId="6DAC16A3" w:rsidR="00B13C01" w:rsidRDefault="00B13C01" w:rsidP="001A5F2A">
            <w:pPr>
              <w:rPr>
                <w:rFonts w:hint="eastAsia"/>
              </w:rPr>
            </w:pPr>
            <w:r>
              <w:rPr>
                <w:rFonts w:hint="eastAsia"/>
              </w:rPr>
              <w:t>g</w:t>
            </w:r>
            <w:r>
              <w:t>etchar();</w:t>
            </w:r>
          </w:p>
        </w:tc>
      </w:tr>
    </w:tbl>
    <w:p w14:paraId="42DC7148" w14:textId="77777777" w:rsidR="00C713C4" w:rsidRDefault="00C713C4" w:rsidP="00E13AFC"/>
    <w:p w14:paraId="2425380A" w14:textId="24C2879B" w:rsidR="00535505" w:rsidRDefault="00C713C4" w:rsidP="00C713C4">
      <w:pPr>
        <w:pStyle w:val="1"/>
        <w:ind w:right="200"/>
      </w:pPr>
      <w:bookmarkStart w:id="7" w:name="_Toc500428974"/>
      <w:r>
        <w:rPr>
          <w:rFonts w:hint="eastAsia"/>
        </w:rPr>
        <w:t>4.</w:t>
      </w:r>
      <w:r>
        <w:tab/>
      </w:r>
      <w:r w:rsidR="009A3BA3">
        <w:rPr>
          <w:rFonts w:hint="eastAsia"/>
        </w:rPr>
        <w:t>API</w:t>
      </w:r>
      <w:r w:rsidR="009A3BA3">
        <w:rPr>
          <w:rFonts w:hint="eastAsia"/>
        </w:rPr>
        <w:t>接口实现说明</w:t>
      </w:r>
      <w:bookmarkEnd w:id="7"/>
    </w:p>
    <w:p w14:paraId="55D91209" w14:textId="38C7D410" w:rsidR="00B37AAB" w:rsidRDefault="00D0098D" w:rsidP="003443C5">
      <w:pPr>
        <w:pStyle w:val="2"/>
        <w:numPr>
          <w:ilvl w:val="1"/>
          <w:numId w:val="5"/>
        </w:numPr>
      </w:pPr>
      <w:bookmarkStart w:id="8" w:name="_Toc500428975"/>
      <w:r>
        <w:rPr>
          <w:rFonts w:hint="eastAsia"/>
        </w:rPr>
        <w:t>连接与断开连接</w:t>
      </w:r>
      <w:bookmarkEnd w:id="8"/>
    </w:p>
    <w:p w14:paraId="746BDB13" w14:textId="0011A688" w:rsidR="00FC4E63" w:rsidRDefault="009665AE" w:rsidP="009E0931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连接</w:t>
      </w:r>
    </w:p>
    <w:p w14:paraId="402E6BE0" w14:textId="096821D2" w:rsidR="006D3D7F" w:rsidRDefault="00004CDB" w:rsidP="007769AB">
      <w:pPr>
        <w:ind w:firstLine="360"/>
      </w:pPr>
      <w:r>
        <w:rPr>
          <w:rFonts w:hint="eastAsia"/>
        </w:rPr>
        <w:t>类中保存</w:t>
      </w:r>
      <w:r w:rsidR="003F3481">
        <w:rPr>
          <w:rFonts w:hint="eastAsia"/>
        </w:rPr>
        <w:t>两个</w:t>
      </w:r>
      <w:r w:rsidR="008C1A21">
        <w:rPr>
          <w:rFonts w:hint="eastAsia"/>
        </w:rPr>
        <w:t>redis</w:t>
      </w:r>
      <w:r w:rsidR="008C1A21">
        <w:rPr>
          <w:rFonts w:hint="eastAsia"/>
        </w:rPr>
        <w:t>上下文</w:t>
      </w:r>
      <w:r w:rsidR="00043DCE">
        <w:rPr>
          <w:rFonts w:hint="eastAsia"/>
        </w:rPr>
        <w:t>，一个</w:t>
      </w:r>
      <w:r w:rsidR="00FC496A">
        <w:rPr>
          <w:rFonts w:hint="eastAsia"/>
        </w:rPr>
        <w:t>是</w:t>
      </w:r>
      <w:r w:rsidR="00043DCE">
        <w:rPr>
          <w:rFonts w:hint="eastAsia"/>
        </w:rPr>
        <w:t>同步</w:t>
      </w:r>
      <w:r w:rsidR="00EF3515">
        <w:rPr>
          <w:rFonts w:hint="eastAsia"/>
        </w:rPr>
        <w:t>的，</w:t>
      </w:r>
      <w:r w:rsidR="00125849">
        <w:rPr>
          <w:rFonts w:hint="eastAsia"/>
        </w:rPr>
        <w:t>一个是异步</w:t>
      </w:r>
      <w:r w:rsidR="00D86810">
        <w:rPr>
          <w:rFonts w:hint="eastAsia"/>
        </w:rPr>
        <w:t>的</w:t>
      </w:r>
      <w:r w:rsidR="00F41421">
        <w:rPr>
          <w:rFonts w:hint="eastAsia"/>
        </w:rPr>
        <w:t>。</w:t>
      </w:r>
      <w:r w:rsidR="00DC6517">
        <w:rPr>
          <w:rFonts w:hint="eastAsia"/>
        </w:rPr>
        <w:t>当</w:t>
      </w:r>
      <w:r w:rsidR="00355750">
        <w:rPr>
          <w:rFonts w:hint="eastAsia"/>
        </w:rPr>
        <w:t>启用</w:t>
      </w:r>
      <w:r w:rsidR="00355750">
        <w:rPr>
          <w:rFonts w:hint="eastAsia"/>
        </w:rPr>
        <w:t>redis</w:t>
      </w:r>
      <w:r w:rsidR="00355750">
        <w:rPr>
          <w:rFonts w:hint="eastAsia"/>
        </w:rPr>
        <w:t>的键空间通知功能时</w:t>
      </w:r>
      <w:r w:rsidR="00767436">
        <w:rPr>
          <w:rFonts w:hint="eastAsia"/>
        </w:rPr>
        <w:t>，</w:t>
      </w:r>
      <w:r w:rsidR="00F859C2">
        <w:rPr>
          <w:rFonts w:hint="eastAsia"/>
        </w:rPr>
        <w:t>同时</w:t>
      </w:r>
      <w:r w:rsidR="009E6CC9">
        <w:rPr>
          <w:rFonts w:hint="eastAsia"/>
        </w:rPr>
        <w:t>使用</w:t>
      </w:r>
      <w:r w:rsidR="00DF44B4">
        <w:rPr>
          <w:rFonts w:hint="eastAsia"/>
        </w:rPr>
        <w:t>这两个上下文</w:t>
      </w:r>
      <w:r w:rsidR="00E95D61">
        <w:rPr>
          <w:rFonts w:hint="eastAsia"/>
        </w:rPr>
        <w:t>连接</w:t>
      </w:r>
      <w:r w:rsidR="0095692C">
        <w:rPr>
          <w:rFonts w:hint="eastAsia"/>
        </w:rPr>
        <w:t>redis</w:t>
      </w:r>
      <w:r w:rsidR="0095692C">
        <w:rPr>
          <w:rFonts w:hint="eastAsia"/>
        </w:rPr>
        <w:t>服务</w:t>
      </w:r>
      <w:r w:rsidR="00E34A0D">
        <w:rPr>
          <w:rFonts w:hint="eastAsia"/>
        </w:rPr>
        <w:t>，同步上下文负责</w:t>
      </w:r>
      <w:r w:rsidR="00E34A0D">
        <w:rPr>
          <w:rFonts w:hint="eastAsia"/>
        </w:rPr>
        <w:t>redis</w:t>
      </w:r>
      <w:r w:rsidR="00E34A0D">
        <w:rPr>
          <w:rFonts w:hint="eastAsia"/>
        </w:rPr>
        <w:t>的基本操作接口</w:t>
      </w:r>
      <w:r w:rsidR="009730D2">
        <w:rPr>
          <w:rFonts w:hint="eastAsia"/>
        </w:rPr>
        <w:t>；异步</w:t>
      </w:r>
      <w:r w:rsidR="00706670">
        <w:rPr>
          <w:rFonts w:hint="eastAsia"/>
        </w:rPr>
        <w:t>上下文</w:t>
      </w:r>
      <w:r w:rsidR="00C03B6E">
        <w:rPr>
          <w:rFonts w:hint="eastAsia"/>
        </w:rPr>
        <w:t>负责</w:t>
      </w:r>
      <w:r w:rsidR="00C03B6E">
        <w:rPr>
          <w:rFonts w:hint="eastAsia"/>
        </w:rPr>
        <w:t>redis</w:t>
      </w:r>
      <w:r w:rsidR="00C03B6E">
        <w:rPr>
          <w:rFonts w:hint="eastAsia"/>
        </w:rPr>
        <w:t>键空间通知的</w:t>
      </w:r>
      <w:r w:rsidR="000A3C43">
        <w:rPr>
          <w:rFonts w:hint="eastAsia"/>
        </w:rPr>
        <w:t>分发</w:t>
      </w:r>
      <w:r w:rsidR="009E3DB3">
        <w:rPr>
          <w:rFonts w:hint="eastAsia"/>
        </w:rPr>
        <w:t>。</w:t>
      </w:r>
      <w:r w:rsidR="00653DBC">
        <w:rPr>
          <w:rFonts w:hint="eastAsia"/>
        </w:rPr>
        <w:t>当不启用</w:t>
      </w:r>
      <w:r w:rsidR="00EF434E">
        <w:rPr>
          <w:rFonts w:hint="eastAsia"/>
        </w:rPr>
        <w:t>redis</w:t>
      </w:r>
      <w:r w:rsidR="00EF434E">
        <w:rPr>
          <w:rFonts w:hint="eastAsia"/>
        </w:rPr>
        <w:t>的键空间通知功能时</w:t>
      </w:r>
      <w:r w:rsidR="00DB0E50">
        <w:rPr>
          <w:rFonts w:hint="eastAsia"/>
        </w:rPr>
        <w:t>，</w:t>
      </w:r>
      <w:r w:rsidR="00924ECD">
        <w:rPr>
          <w:rFonts w:hint="eastAsia"/>
        </w:rPr>
        <w:t>仅仅</w:t>
      </w:r>
      <w:r w:rsidR="00826212">
        <w:rPr>
          <w:rFonts w:hint="eastAsia"/>
        </w:rPr>
        <w:t>使用</w:t>
      </w:r>
      <w:r w:rsidR="009F7962">
        <w:rPr>
          <w:rFonts w:hint="eastAsia"/>
        </w:rPr>
        <w:t>同步上下文来进行</w:t>
      </w:r>
      <w:r w:rsidR="009F7962">
        <w:rPr>
          <w:rFonts w:hint="eastAsia"/>
        </w:rPr>
        <w:t>redis</w:t>
      </w:r>
      <w:r w:rsidR="009F7962">
        <w:rPr>
          <w:rFonts w:hint="eastAsia"/>
        </w:rPr>
        <w:t>的基本操作</w:t>
      </w:r>
      <w:r w:rsidR="00B67A40">
        <w:rPr>
          <w:rFonts w:hint="eastAsia"/>
        </w:rPr>
        <w:t>。</w:t>
      </w:r>
    </w:p>
    <w:p w14:paraId="7AE6216B" w14:textId="209663B7" w:rsidR="00B33E05" w:rsidRDefault="00B33E05" w:rsidP="007769AB">
      <w:pPr>
        <w:ind w:firstLine="360"/>
      </w:pPr>
      <w:r>
        <w:rPr>
          <w:rFonts w:hint="eastAsia"/>
        </w:rPr>
        <w:t>此外</w:t>
      </w:r>
      <w:r w:rsidR="00A121C3">
        <w:rPr>
          <w:rFonts w:hint="eastAsia"/>
        </w:rPr>
        <w:t>还有</w:t>
      </w:r>
      <w:r w:rsidR="00754077">
        <w:rPr>
          <w:rFonts w:hint="eastAsia"/>
        </w:rPr>
        <w:t>一个</w:t>
      </w:r>
      <w:r w:rsidR="00C7693E">
        <w:rPr>
          <w:rFonts w:hint="eastAsia"/>
        </w:rPr>
        <w:t>已连接标志位</w:t>
      </w:r>
      <w:r w:rsidR="00607842">
        <w:rPr>
          <w:rFonts w:hint="eastAsia"/>
        </w:rPr>
        <w:t>，当</w:t>
      </w:r>
      <w:r w:rsidR="00B04702">
        <w:rPr>
          <w:rFonts w:hint="eastAsia"/>
        </w:rPr>
        <w:t>成功连接上</w:t>
      </w:r>
      <w:r w:rsidR="00B04702">
        <w:rPr>
          <w:rFonts w:hint="eastAsia"/>
        </w:rPr>
        <w:t>redis</w:t>
      </w:r>
      <w:r w:rsidR="00B04702">
        <w:rPr>
          <w:rFonts w:hint="eastAsia"/>
        </w:rPr>
        <w:t>服务的时候</w:t>
      </w:r>
      <w:r w:rsidR="0010784F">
        <w:rPr>
          <w:rFonts w:hint="eastAsia"/>
        </w:rPr>
        <w:t>，</w:t>
      </w:r>
      <w:r w:rsidR="001F2DDC">
        <w:rPr>
          <w:rFonts w:hint="eastAsia"/>
        </w:rPr>
        <w:t>此标志为置为</w:t>
      </w:r>
      <w:r w:rsidR="001F2DDC">
        <w:rPr>
          <w:rFonts w:hint="eastAsia"/>
        </w:rPr>
        <w:t>true</w:t>
      </w:r>
      <w:r w:rsidR="00B8312D">
        <w:rPr>
          <w:rFonts w:hint="eastAsia"/>
        </w:rPr>
        <w:t>。</w:t>
      </w:r>
      <w:r w:rsidR="00210880">
        <w:rPr>
          <w:rFonts w:hint="eastAsia"/>
        </w:rPr>
        <w:t>重复调用</w:t>
      </w:r>
      <w:r w:rsidR="00CC67A9">
        <w:rPr>
          <w:rFonts w:hint="eastAsia"/>
        </w:rPr>
        <w:t>connect</w:t>
      </w:r>
      <w:r w:rsidR="00CC67A9">
        <w:rPr>
          <w:rFonts w:hint="eastAsia"/>
        </w:rPr>
        <w:t>接口时，会检查此标志</w:t>
      </w:r>
      <w:r w:rsidR="00C30F91">
        <w:rPr>
          <w:rFonts w:hint="eastAsia"/>
        </w:rPr>
        <w:t>，如果为</w:t>
      </w:r>
      <w:r w:rsidR="00C30F91">
        <w:rPr>
          <w:rFonts w:hint="eastAsia"/>
        </w:rPr>
        <w:t>true</w:t>
      </w:r>
      <w:r w:rsidR="00C30F91">
        <w:rPr>
          <w:rFonts w:hint="eastAsia"/>
        </w:rPr>
        <w:t>，</w:t>
      </w:r>
      <w:r w:rsidR="00783582">
        <w:rPr>
          <w:rFonts w:hint="eastAsia"/>
        </w:rPr>
        <w:t>不进行重复连接操作</w:t>
      </w:r>
      <w:r w:rsidR="00C037C9">
        <w:rPr>
          <w:rFonts w:hint="eastAsia"/>
        </w:rPr>
        <w:t>，</w:t>
      </w:r>
      <w:r w:rsidR="00C30F91">
        <w:rPr>
          <w:rFonts w:hint="eastAsia"/>
        </w:rPr>
        <w:t>直接返回</w:t>
      </w:r>
      <w:r w:rsidR="00376AAD">
        <w:rPr>
          <w:rFonts w:hint="eastAsia"/>
        </w:rPr>
        <w:t>。</w:t>
      </w:r>
      <w:r w:rsidR="00C04B8C">
        <w:rPr>
          <w:rFonts w:hint="eastAsia"/>
        </w:rPr>
        <w:t>使用</w:t>
      </w:r>
      <w:r w:rsidR="009F451D">
        <w:rPr>
          <w:rFonts w:hint="eastAsia"/>
        </w:rPr>
        <w:t>其他接口时也会检查此标志</w:t>
      </w:r>
      <w:r w:rsidR="00F2027A">
        <w:rPr>
          <w:rFonts w:hint="eastAsia"/>
        </w:rPr>
        <w:t>，</w:t>
      </w:r>
      <w:r w:rsidR="008A223D">
        <w:rPr>
          <w:rFonts w:hint="eastAsia"/>
        </w:rPr>
        <w:t>只有连接上</w:t>
      </w:r>
      <w:r w:rsidR="008A223D">
        <w:rPr>
          <w:rFonts w:hint="eastAsia"/>
        </w:rPr>
        <w:t>redis</w:t>
      </w:r>
      <w:r w:rsidR="003B6177">
        <w:rPr>
          <w:rFonts w:hint="eastAsia"/>
        </w:rPr>
        <w:t>服务之后</w:t>
      </w:r>
      <w:r w:rsidR="00980004">
        <w:rPr>
          <w:rFonts w:hint="eastAsia"/>
        </w:rPr>
        <w:t>才能</w:t>
      </w:r>
      <w:r w:rsidR="007E718F">
        <w:rPr>
          <w:rFonts w:hint="eastAsia"/>
        </w:rPr>
        <w:t>执行相应的操作</w:t>
      </w:r>
      <w:r w:rsidR="00647DFF">
        <w:rPr>
          <w:rFonts w:hint="eastAsia"/>
        </w:rPr>
        <w:t>。</w:t>
      </w:r>
    </w:p>
    <w:p w14:paraId="167DC94F" w14:textId="56C798E3" w:rsidR="00E75339" w:rsidRDefault="00534A95" w:rsidP="008A4D2D">
      <w:pPr>
        <w:ind w:firstLine="360"/>
      </w:pPr>
      <w:r>
        <w:rPr>
          <w:rFonts w:hint="eastAsia"/>
        </w:rPr>
        <w:t>但是</w:t>
      </w:r>
      <w:r w:rsidR="0088238E">
        <w:rPr>
          <w:rFonts w:hint="eastAsia"/>
        </w:rPr>
        <w:t>连接</w:t>
      </w:r>
      <w:r w:rsidR="00A638F9">
        <w:rPr>
          <w:rFonts w:hint="eastAsia"/>
        </w:rPr>
        <w:t>redis</w:t>
      </w:r>
      <w:r w:rsidR="00A638F9">
        <w:rPr>
          <w:rFonts w:hint="eastAsia"/>
        </w:rPr>
        <w:t>服务之后</w:t>
      </w:r>
      <w:r w:rsidR="008D1C3B">
        <w:rPr>
          <w:rFonts w:hint="eastAsia"/>
        </w:rPr>
        <w:t>，如果长</w:t>
      </w:r>
      <w:r w:rsidR="00A83077">
        <w:rPr>
          <w:rFonts w:hint="eastAsia"/>
        </w:rPr>
        <w:t>时间不操作的话</w:t>
      </w:r>
      <w:r w:rsidR="000B65CB">
        <w:rPr>
          <w:rFonts w:hint="eastAsia"/>
        </w:rPr>
        <w:t>，</w:t>
      </w:r>
      <w:r w:rsidR="009C6C27">
        <w:rPr>
          <w:rFonts w:hint="eastAsia"/>
        </w:rPr>
        <w:t>redis</w:t>
      </w:r>
      <w:r w:rsidR="009C6C27">
        <w:rPr>
          <w:rFonts w:hint="eastAsia"/>
        </w:rPr>
        <w:t>服务会主动断开连接</w:t>
      </w:r>
      <w:r w:rsidR="00B517D0">
        <w:rPr>
          <w:rFonts w:hint="eastAsia"/>
        </w:rPr>
        <w:t>。</w:t>
      </w:r>
      <w:r w:rsidR="00A86B61">
        <w:rPr>
          <w:rFonts w:hint="eastAsia"/>
        </w:rPr>
        <w:t>当检查到</w:t>
      </w:r>
      <w:r w:rsidR="00825C4E">
        <w:rPr>
          <w:rFonts w:hint="eastAsia"/>
        </w:rPr>
        <w:t>redis</w:t>
      </w:r>
      <w:r w:rsidR="00825C4E">
        <w:rPr>
          <w:rFonts w:hint="eastAsia"/>
        </w:rPr>
        <w:t>主动断开连接之后</w:t>
      </w:r>
      <w:r w:rsidR="00DD6D8C">
        <w:rPr>
          <w:rFonts w:hint="eastAsia"/>
        </w:rPr>
        <w:t>，</w:t>
      </w:r>
      <w:r w:rsidR="00F50560">
        <w:rPr>
          <w:rFonts w:hint="eastAsia"/>
        </w:rPr>
        <w:t>会自动重新连接</w:t>
      </w:r>
      <w:r w:rsidR="00F50560">
        <w:rPr>
          <w:rFonts w:hint="eastAsia"/>
        </w:rPr>
        <w:t>redis</w:t>
      </w:r>
      <w:r w:rsidR="00F50560">
        <w:rPr>
          <w:rFonts w:hint="eastAsia"/>
        </w:rPr>
        <w:t>服务</w:t>
      </w:r>
      <w:r w:rsidR="006B6415">
        <w:rPr>
          <w:rFonts w:hint="eastAsia"/>
        </w:rPr>
        <w:t>。</w:t>
      </w:r>
      <w:r w:rsidR="006E4FFF">
        <w:rPr>
          <w:rFonts w:hint="eastAsia"/>
        </w:rPr>
        <w:t>连接操作的流程图如</w:t>
      </w:r>
      <w:r w:rsidR="004C224B">
        <w:rPr>
          <w:rFonts w:hint="eastAsia"/>
        </w:rPr>
        <w:t>下图所示</w:t>
      </w:r>
      <w:r w:rsidR="00E34F06">
        <w:rPr>
          <w:rFonts w:hint="eastAsia"/>
        </w:rPr>
        <w:t>：</w:t>
      </w:r>
    </w:p>
    <w:p w14:paraId="26B4F1E5" w14:textId="302A8F88" w:rsidR="00062BD3" w:rsidRDefault="00F56710" w:rsidP="00E75339">
      <w:pPr>
        <w:ind w:firstLine="360"/>
        <w:jc w:val="center"/>
      </w:pPr>
      <w:r>
        <w:object w:dxaOrig="4276" w:dyaOrig="8341" w14:anchorId="2ADC2799">
          <v:shape id="_x0000_i1026" type="#_x0000_t75" style="width:146pt;height:284.5pt" o:ole="">
            <v:imagedata r:id="rId10" o:title=""/>
          </v:shape>
          <o:OLEObject Type="Embed" ProgID="Visio.Drawing.15" ShapeID="_x0000_i1026" DrawAspect="Content" ObjectID="_1574516737" r:id="rId11"/>
        </w:object>
      </w:r>
    </w:p>
    <w:p w14:paraId="1394DBF7" w14:textId="6A1B8ADE" w:rsidR="001A7DA6" w:rsidRDefault="00251525" w:rsidP="008B141A">
      <w:pPr>
        <w:ind w:firstLine="360"/>
        <w:jc w:val="center"/>
      </w:pPr>
      <w:r>
        <w:rPr>
          <w:rFonts w:hint="eastAsia"/>
        </w:rPr>
        <w:t>图</w:t>
      </w:r>
      <w:r>
        <w:rPr>
          <w:rFonts w:hint="eastAsia"/>
        </w:rPr>
        <w:t>4-1</w:t>
      </w:r>
      <w:r>
        <w:t xml:space="preserve"> </w:t>
      </w:r>
      <w:r w:rsidR="00244532">
        <w:rPr>
          <w:rFonts w:hint="eastAsia"/>
        </w:rPr>
        <w:t>连接操作流程图</w:t>
      </w:r>
    </w:p>
    <w:p w14:paraId="6E7A82A4" w14:textId="0C9F564A" w:rsidR="004D455D" w:rsidRDefault="00294563" w:rsidP="004D455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断开</w:t>
      </w:r>
      <w:r w:rsidR="004D455D">
        <w:rPr>
          <w:rFonts w:hint="eastAsia"/>
        </w:rPr>
        <w:t>连接</w:t>
      </w:r>
    </w:p>
    <w:p w14:paraId="3108270F" w14:textId="75AF64EF" w:rsidR="009B7477" w:rsidRPr="002276C8" w:rsidRDefault="00F65B3B" w:rsidP="00FF6D9D">
      <w:pPr>
        <w:pStyle w:val="a7"/>
        <w:ind w:left="360" w:firstLineChars="0" w:firstLine="0"/>
      </w:pPr>
      <w:r>
        <w:rPr>
          <w:rFonts w:hint="eastAsia"/>
        </w:rPr>
        <w:t>断开连接</w:t>
      </w:r>
      <w:r w:rsidR="00ED7FDD">
        <w:rPr>
          <w:rFonts w:hint="eastAsia"/>
        </w:rPr>
        <w:t>并不是真正的</w:t>
      </w:r>
      <w:r w:rsidR="00CD78B7">
        <w:rPr>
          <w:rFonts w:hint="eastAsia"/>
        </w:rPr>
        <w:t>断开</w:t>
      </w:r>
      <w:r w:rsidR="00807F31">
        <w:rPr>
          <w:rFonts w:hint="eastAsia"/>
        </w:rPr>
        <w:t>与</w:t>
      </w:r>
      <w:r w:rsidR="00807F31">
        <w:rPr>
          <w:rFonts w:hint="eastAsia"/>
        </w:rPr>
        <w:t>redis</w:t>
      </w:r>
      <w:r w:rsidR="00807F31">
        <w:rPr>
          <w:rFonts w:hint="eastAsia"/>
        </w:rPr>
        <w:t>服务的连接</w:t>
      </w:r>
      <w:r w:rsidR="00634181">
        <w:rPr>
          <w:rFonts w:hint="eastAsia"/>
        </w:rPr>
        <w:t>，只是</w:t>
      </w:r>
      <w:r w:rsidR="003A7594">
        <w:rPr>
          <w:rFonts w:hint="eastAsia"/>
        </w:rPr>
        <w:t>改变一些标志位和</w:t>
      </w:r>
      <w:r w:rsidR="00C424AA">
        <w:rPr>
          <w:rFonts w:hint="eastAsia"/>
        </w:rPr>
        <w:t>垃圾清理</w:t>
      </w:r>
      <w:r w:rsidR="009670EB">
        <w:rPr>
          <w:rFonts w:hint="eastAsia"/>
        </w:rPr>
        <w:t>的操作</w:t>
      </w:r>
      <w:r w:rsidR="00195855">
        <w:rPr>
          <w:rFonts w:hint="eastAsia"/>
        </w:rPr>
        <w:t>。</w:t>
      </w:r>
    </w:p>
    <w:p w14:paraId="436B349A" w14:textId="117A01C7" w:rsidR="003443C5" w:rsidRDefault="00C472E9" w:rsidP="0067350A">
      <w:pPr>
        <w:pStyle w:val="2"/>
        <w:numPr>
          <w:ilvl w:val="1"/>
          <w:numId w:val="5"/>
        </w:numPr>
      </w:pPr>
      <w:bookmarkStart w:id="9" w:name="_Toc500428976"/>
      <w:r>
        <w:rPr>
          <w:rFonts w:hint="eastAsia"/>
        </w:rPr>
        <w:t>Redis基本操作</w:t>
      </w:r>
      <w:bookmarkEnd w:id="9"/>
    </w:p>
    <w:p w14:paraId="10A2D9C8" w14:textId="16EB7E4D" w:rsidR="00F02531" w:rsidRPr="00F02531" w:rsidRDefault="009745C4" w:rsidP="008C4C84">
      <w:pPr>
        <w:ind w:firstLine="420"/>
      </w:pPr>
      <w:r>
        <w:rPr>
          <w:rFonts w:hint="eastAsia"/>
        </w:rPr>
        <w:t>概述：</w:t>
      </w:r>
      <w:r w:rsidR="008D329D">
        <w:rPr>
          <w:rFonts w:hint="eastAsia"/>
        </w:rPr>
        <w:t>初始化的时候</w:t>
      </w:r>
      <w:r w:rsidR="00770118">
        <w:rPr>
          <w:rFonts w:hint="eastAsia"/>
        </w:rPr>
        <w:t>，每个客户端都会有一个</w:t>
      </w:r>
      <w:r w:rsidR="005B4F64">
        <w:rPr>
          <w:rFonts w:hint="eastAsia"/>
        </w:rPr>
        <w:t>clientID</w:t>
      </w:r>
      <w:r w:rsidR="00CB07F5">
        <w:rPr>
          <w:rFonts w:hint="eastAsia"/>
        </w:rPr>
        <w:t>，</w:t>
      </w:r>
      <w:r w:rsidR="001326E0">
        <w:rPr>
          <w:rFonts w:hint="eastAsia"/>
        </w:rPr>
        <w:t>客户端在使用本模块的接口</w:t>
      </w:r>
      <w:r w:rsidR="00FD0FBA">
        <w:rPr>
          <w:rFonts w:hint="eastAsia"/>
        </w:rPr>
        <w:t>操作</w:t>
      </w:r>
      <w:r w:rsidR="00FD0FBA">
        <w:rPr>
          <w:rFonts w:hint="eastAsia"/>
        </w:rPr>
        <w:t>redis</w:t>
      </w:r>
      <w:r w:rsidR="00A20BE5">
        <w:rPr>
          <w:rFonts w:hint="eastAsia"/>
        </w:rPr>
        <w:t>的时候</w:t>
      </w:r>
      <w:r w:rsidR="00AA3323">
        <w:rPr>
          <w:rFonts w:hint="eastAsia"/>
        </w:rPr>
        <w:t>，</w:t>
      </w:r>
      <w:r w:rsidR="00500154">
        <w:rPr>
          <w:rFonts w:hint="eastAsia"/>
        </w:rPr>
        <w:t>每个</w:t>
      </w:r>
      <w:r w:rsidR="00500154">
        <w:rPr>
          <w:rFonts w:hint="eastAsia"/>
        </w:rPr>
        <w:t>key</w:t>
      </w:r>
      <w:r w:rsidR="00500154">
        <w:rPr>
          <w:rFonts w:hint="eastAsia"/>
        </w:rPr>
        <w:t>都会加上</w:t>
      </w:r>
      <w:r w:rsidR="00C4722F">
        <w:rPr>
          <w:rFonts w:hint="eastAsia"/>
        </w:rPr>
        <w:t>clientID</w:t>
      </w:r>
      <w:r w:rsidR="00C4722F">
        <w:rPr>
          <w:rFonts w:hint="eastAsia"/>
        </w:rPr>
        <w:t>前缀</w:t>
      </w:r>
      <w:r w:rsidR="00A25ED2">
        <w:rPr>
          <w:rFonts w:hint="eastAsia"/>
        </w:rPr>
        <w:t>，返回的数据将此前缀</w:t>
      </w:r>
      <w:r w:rsidR="00164DA1">
        <w:rPr>
          <w:rFonts w:hint="eastAsia"/>
        </w:rPr>
        <w:t>截断，</w:t>
      </w:r>
      <w:r w:rsidR="00471A53">
        <w:rPr>
          <w:rFonts w:hint="eastAsia"/>
        </w:rPr>
        <w:t>对于客户端而言</w:t>
      </w:r>
      <w:r w:rsidR="003C5961">
        <w:rPr>
          <w:rFonts w:hint="eastAsia"/>
        </w:rPr>
        <w:t>，</w:t>
      </w:r>
      <w:r w:rsidR="003C5961">
        <w:rPr>
          <w:rFonts w:hint="eastAsia"/>
        </w:rPr>
        <w:t>clientID</w:t>
      </w:r>
      <w:r w:rsidR="003C5961">
        <w:rPr>
          <w:rFonts w:hint="eastAsia"/>
        </w:rPr>
        <w:t>是透明的</w:t>
      </w:r>
      <w:r w:rsidR="00935747">
        <w:rPr>
          <w:rFonts w:hint="eastAsia"/>
        </w:rPr>
        <w:t>。</w:t>
      </w:r>
      <w:r w:rsidR="00393B0F">
        <w:rPr>
          <w:rFonts w:hint="eastAsia"/>
        </w:rPr>
        <w:t>加上</w:t>
      </w:r>
      <w:r w:rsidR="00393B0F">
        <w:rPr>
          <w:rFonts w:hint="eastAsia"/>
        </w:rPr>
        <w:t>clientID</w:t>
      </w:r>
      <w:r w:rsidR="00393B0F">
        <w:rPr>
          <w:rFonts w:hint="eastAsia"/>
        </w:rPr>
        <w:t>前缀的目的是</w:t>
      </w:r>
      <w:r w:rsidR="00BE7B9F">
        <w:rPr>
          <w:rFonts w:hint="eastAsia"/>
        </w:rPr>
        <w:t>用于</w:t>
      </w:r>
      <w:r w:rsidR="001F5906">
        <w:rPr>
          <w:rFonts w:hint="eastAsia"/>
        </w:rPr>
        <w:t>数据隔离</w:t>
      </w:r>
      <w:r w:rsidR="00FF2A90">
        <w:rPr>
          <w:rFonts w:hint="eastAsia"/>
        </w:rPr>
        <w:t>，</w:t>
      </w:r>
      <w:r w:rsidR="00BC13D3">
        <w:rPr>
          <w:rFonts w:hint="eastAsia"/>
        </w:rPr>
        <w:t>每个客户端只处理</w:t>
      </w:r>
      <w:r w:rsidR="00116163">
        <w:rPr>
          <w:rFonts w:hint="eastAsia"/>
        </w:rPr>
        <w:t>属于</w:t>
      </w:r>
      <w:r w:rsidR="008C7685">
        <w:rPr>
          <w:rFonts w:hint="eastAsia"/>
        </w:rPr>
        <w:t>自己的数据</w:t>
      </w:r>
      <w:r w:rsidR="000B03D5">
        <w:rPr>
          <w:rFonts w:hint="eastAsia"/>
        </w:rPr>
        <w:t>，</w:t>
      </w:r>
      <w:r w:rsidR="00056221">
        <w:rPr>
          <w:rFonts w:hint="eastAsia"/>
        </w:rPr>
        <w:t>各模块之间相互不影响，</w:t>
      </w:r>
      <w:r w:rsidR="000B03D5">
        <w:rPr>
          <w:rFonts w:hint="eastAsia"/>
        </w:rPr>
        <w:t>将</w:t>
      </w:r>
      <w:r w:rsidR="007F5167">
        <w:rPr>
          <w:rFonts w:hint="eastAsia"/>
        </w:rPr>
        <w:t>可能发生的</w:t>
      </w:r>
      <w:r w:rsidR="000B03D5">
        <w:rPr>
          <w:rFonts w:hint="eastAsia"/>
        </w:rPr>
        <w:t>错误控制在</w:t>
      </w:r>
      <w:r w:rsidR="00B15DE9">
        <w:rPr>
          <w:rFonts w:hint="eastAsia"/>
        </w:rPr>
        <w:t>小范围之内</w:t>
      </w:r>
      <w:r w:rsidR="00041A43">
        <w:rPr>
          <w:rFonts w:hint="eastAsia"/>
        </w:rPr>
        <w:t>。</w:t>
      </w:r>
    </w:p>
    <w:p w14:paraId="1885A32D" w14:textId="30955FEB" w:rsidR="00020CCE" w:rsidRDefault="00A56DE2" w:rsidP="00020CCE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g</w:t>
      </w:r>
      <w:r>
        <w:t>et</w:t>
      </w:r>
    </w:p>
    <w:p w14:paraId="5919D6E6" w14:textId="39AEE738" w:rsidR="00FD3524" w:rsidRDefault="00D31EFD" w:rsidP="00736D93">
      <w:pPr>
        <w:pStyle w:val="a7"/>
        <w:ind w:left="420" w:firstLineChars="0" w:firstLine="0"/>
      </w:pPr>
      <w:r>
        <w:rPr>
          <w:rFonts w:hint="eastAsia"/>
        </w:rPr>
        <w:t>客户端</w:t>
      </w:r>
      <w:r w:rsidR="00D10ACB">
        <w:rPr>
          <w:rFonts w:hint="eastAsia"/>
        </w:rPr>
        <w:t>执行</w:t>
      </w:r>
      <w:r w:rsidR="00412713">
        <w:rPr>
          <w:rFonts w:hint="eastAsia"/>
        </w:rPr>
        <w:t>get</w:t>
      </w:r>
      <w:r w:rsidR="00412713">
        <w:t xml:space="preserve"> </w:t>
      </w:r>
      <w:r w:rsidR="00412713">
        <w:rPr>
          <w:rFonts w:hint="eastAsia"/>
        </w:rPr>
        <w:t>key</w:t>
      </w:r>
      <w:r w:rsidR="00412713">
        <w:rPr>
          <w:rFonts w:hint="eastAsia"/>
        </w:rPr>
        <w:t>操作</w:t>
      </w:r>
      <w:r w:rsidR="005B3988">
        <w:rPr>
          <w:rFonts w:hint="eastAsia"/>
        </w:rPr>
        <w:t>，</w:t>
      </w:r>
      <w:r w:rsidR="00B90D7A">
        <w:rPr>
          <w:rFonts w:hint="eastAsia"/>
        </w:rPr>
        <w:t>可能</w:t>
      </w:r>
      <w:r w:rsidR="00F31749">
        <w:rPr>
          <w:rFonts w:hint="eastAsia"/>
        </w:rPr>
        <w:t>redis</w:t>
      </w:r>
      <w:r w:rsidR="00F31749">
        <w:rPr>
          <w:rFonts w:hint="eastAsia"/>
        </w:rPr>
        <w:t>中并没有</w:t>
      </w:r>
      <w:r w:rsidR="002C6532">
        <w:rPr>
          <w:rFonts w:hint="eastAsia"/>
        </w:rPr>
        <w:t>此数据</w:t>
      </w:r>
      <w:r w:rsidR="00E73811">
        <w:rPr>
          <w:rFonts w:hint="eastAsia"/>
        </w:rPr>
        <w:t>，或者</w:t>
      </w:r>
      <w:r w:rsidR="00036EBE">
        <w:rPr>
          <w:rFonts w:hint="eastAsia"/>
        </w:rPr>
        <w:t>此数据已经</w:t>
      </w:r>
      <w:r w:rsidR="00C43FD1">
        <w:rPr>
          <w:rFonts w:hint="eastAsia"/>
        </w:rPr>
        <w:t>过时</w:t>
      </w:r>
      <w:r w:rsidR="00AD2711">
        <w:rPr>
          <w:rFonts w:hint="eastAsia"/>
        </w:rPr>
        <w:t>，</w:t>
      </w:r>
      <w:r w:rsidR="00E522E7">
        <w:rPr>
          <w:rFonts w:hint="eastAsia"/>
        </w:rPr>
        <w:t>需要</w:t>
      </w:r>
      <w:r w:rsidR="004B4CDF">
        <w:rPr>
          <w:rFonts w:hint="eastAsia"/>
        </w:rPr>
        <w:t>业务模块进行相应的处理之后</w:t>
      </w:r>
      <w:r w:rsidR="008C29A6">
        <w:rPr>
          <w:rFonts w:hint="eastAsia"/>
        </w:rPr>
        <w:t>，才将</w:t>
      </w:r>
      <w:r w:rsidR="003816B5">
        <w:rPr>
          <w:rFonts w:hint="eastAsia"/>
        </w:rPr>
        <w:t>其返回给客户端</w:t>
      </w:r>
      <w:r w:rsidR="008C6342">
        <w:rPr>
          <w:rFonts w:hint="eastAsia"/>
        </w:rPr>
        <w:t>。</w:t>
      </w:r>
      <w:r w:rsidR="007E71FA">
        <w:rPr>
          <w:rFonts w:hint="eastAsia"/>
        </w:rPr>
        <w:t>所以</w:t>
      </w:r>
      <w:r w:rsidR="00403BE7">
        <w:rPr>
          <w:rFonts w:hint="eastAsia"/>
        </w:rPr>
        <w:t>在执行</w:t>
      </w:r>
      <w:r w:rsidR="00403BE7">
        <w:rPr>
          <w:rFonts w:hint="eastAsia"/>
        </w:rPr>
        <w:t>get</w:t>
      </w:r>
      <w:r w:rsidR="00403BE7">
        <w:rPr>
          <w:rFonts w:hint="eastAsia"/>
        </w:rPr>
        <w:t>操作之前</w:t>
      </w:r>
      <w:r w:rsidR="00574222">
        <w:rPr>
          <w:rFonts w:hint="eastAsia"/>
        </w:rPr>
        <w:t>需要</w:t>
      </w:r>
      <w:r w:rsidR="007A09B9">
        <w:rPr>
          <w:rFonts w:hint="eastAsia"/>
        </w:rPr>
        <w:t>额外的动作</w:t>
      </w:r>
      <w:r w:rsidR="00585D49">
        <w:rPr>
          <w:rFonts w:hint="eastAsia"/>
        </w:rPr>
        <w:t>，</w:t>
      </w:r>
      <w:r w:rsidR="003C4166">
        <w:rPr>
          <w:rFonts w:hint="eastAsia"/>
        </w:rPr>
        <w:t>第一步</w:t>
      </w:r>
      <w:r w:rsidR="00F27620">
        <w:rPr>
          <w:rFonts w:hint="eastAsia"/>
        </w:rPr>
        <w:t>先检查是否</w:t>
      </w:r>
      <w:r w:rsidR="0076195E">
        <w:rPr>
          <w:rFonts w:hint="eastAsia"/>
        </w:rPr>
        <w:t>业务模块</w:t>
      </w:r>
      <w:r w:rsidR="00CA1E00">
        <w:rPr>
          <w:rFonts w:hint="eastAsia"/>
        </w:rPr>
        <w:t>是否可用</w:t>
      </w:r>
      <w:r w:rsidR="00691FC3">
        <w:rPr>
          <w:rFonts w:hint="eastAsia"/>
        </w:rPr>
        <w:t>以及</w:t>
      </w:r>
      <w:r w:rsidR="0032024A">
        <w:rPr>
          <w:rFonts w:hint="eastAsia"/>
        </w:rPr>
        <w:t>key</w:t>
      </w:r>
      <w:r w:rsidR="0032024A">
        <w:rPr>
          <w:rFonts w:hint="eastAsia"/>
        </w:rPr>
        <w:t>是否</w:t>
      </w:r>
      <w:r w:rsidR="005F55B8">
        <w:rPr>
          <w:rFonts w:hint="eastAsia"/>
        </w:rPr>
        <w:t>有</w:t>
      </w:r>
      <w:r w:rsidR="002038A1">
        <w:rPr>
          <w:rFonts w:hint="eastAsia"/>
        </w:rPr>
        <w:t>对应的业务处理模块</w:t>
      </w:r>
      <w:r w:rsidR="006E0495">
        <w:rPr>
          <w:rFonts w:hint="eastAsia"/>
        </w:rPr>
        <w:t>，</w:t>
      </w:r>
      <w:r w:rsidR="00C30C01">
        <w:rPr>
          <w:rFonts w:hint="eastAsia"/>
        </w:rPr>
        <w:t>如果</w:t>
      </w:r>
      <w:r w:rsidR="009C2A3B">
        <w:rPr>
          <w:rFonts w:hint="eastAsia"/>
        </w:rPr>
        <w:t>没有则直接返回结果；</w:t>
      </w:r>
      <w:r w:rsidR="00EC3A7E">
        <w:rPr>
          <w:rFonts w:hint="eastAsia"/>
        </w:rPr>
        <w:t>如果有</w:t>
      </w:r>
      <w:r w:rsidR="003D23D7">
        <w:rPr>
          <w:rFonts w:hint="eastAsia"/>
        </w:rPr>
        <w:t>则</w:t>
      </w:r>
      <w:r w:rsidR="001C5403">
        <w:rPr>
          <w:rFonts w:hint="eastAsia"/>
        </w:rPr>
        <w:t>将</w:t>
      </w:r>
      <w:r w:rsidR="00995CFC">
        <w:rPr>
          <w:rFonts w:hint="eastAsia"/>
        </w:rPr>
        <w:t>key</w:t>
      </w:r>
      <w:r w:rsidR="00CE0A66">
        <w:rPr>
          <w:rFonts w:hint="eastAsia"/>
        </w:rPr>
        <w:t>塞入请求队列中</w:t>
      </w:r>
      <w:r w:rsidR="00356EA4">
        <w:rPr>
          <w:rFonts w:hint="eastAsia"/>
        </w:rPr>
        <w:t>等待</w:t>
      </w:r>
      <w:r w:rsidR="007C5837">
        <w:rPr>
          <w:rFonts w:hint="eastAsia"/>
        </w:rPr>
        <w:t>，等待</w:t>
      </w:r>
      <w:r w:rsidR="00546A4D">
        <w:rPr>
          <w:rFonts w:hint="eastAsia"/>
        </w:rPr>
        <w:t>业务模块处理结果</w:t>
      </w:r>
      <w:r w:rsidR="006744B2">
        <w:rPr>
          <w:rFonts w:hint="eastAsia"/>
        </w:rPr>
        <w:t>。</w:t>
      </w:r>
      <w:r w:rsidR="00A96FC8">
        <w:rPr>
          <w:rFonts w:hint="eastAsia"/>
        </w:rPr>
        <w:t>如果</w:t>
      </w:r>
      <w:r w:rsidR="00070010">
        <w:rPr>
          <w:rFonts w:hint="eastAsia"/>
        </w:rPr>
        <w:t>超时</w:t>
      </w:r>
      <w:r w:rsidR="00CE0A75">
        <w:rPr>
          <w:rFonts w:hint="eastAsia"/>
        </w:rPr>
        <w:t>未处理完成</w:t>
      </w:r>
      <w:r w:rsidR="00A34F0A">
        <w:rPr>
          <w:rFonts w:hint="eastAsia"/>
        </w:rPr>
        <w:t>则</w:t>
      </w:r>
      <w:r w:rsidR="002C4C00">
        <w:rPr>
          <w:rFonts w:hint="eastAsia"/>
        </w:rPr>
        <w:t>直接返回</w:t>
      </w:r>
      <w:r w:rsidR="006B099F">
        <w:rPr>
          <w:rFonts w:hint="eastAsia"/>
        </w:rPr>
        <w:t>旧</w:t>
      </w:r>
      <w:r w:rsidR="002C4C00">
        <w:rPr>
          <w:rFonts w:hint="eastAsia"/>
        </w:rPr>
        <w:t>结果</w:t>
      </w:r>
      <w:r w:rsidR="00C218B9">
        <w:rPr>
          <w:rFonts w:hint="eastAsia"/>
        </w:rPr>
        <w:t>。</w:t>
      </w:r>
    </w:p>
    <w:p w14:paraId="40455096" w14:textId="081EEB92" w:rsidR="003201FF" w:rsidRDefault="00CE2282" w:rsidP="003201FF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s</w:t>
      </w:r>
      <w:r>
        <w:t>et</w:t>
      </w:r>
    </w:p>
    <w:p w14:paraId="56F997E7" w14:textId="0DCEF2F4" w:rsidR="003201FF" w:rsidRDefault="00266F6E" w:rsidP="003201FF">
      <w:pPr>
        <w:pStyle w:val="a7"/>
        <w:ind w:left="420" w:firstLineChars="0" w:firstLine="0"/>
      </w:pPr>
      <w:r>
        <w:rPr>
          <w:rFonts w:hint="eastAsia"/>
        </w:rPr>
        <w:lastRenderedPageBreak/>
        <w:t>检查标志位，然后</w:t>
      </w:r>
      <w:r w:rsidR="00876414">
        <w:rPr>
          <w:rFonts w:hint="eastAsia"/>
        </w:rPr>
        <w:t>将</w:t>
      </w:r>
      <w:r w:rsidR="00876414">
        <w:rPr>
          <w:rFonts w:hint="eastAsia"/>
        </w:rPr>
        <w:t>key</w:t>
      </w:r>
      <w:r w:rsidR="00876414">
        <w:rPr>
          <w:rFonts w:hint="eastAsia"/>
        </w:rPr>
        <w:t>加上</w:t>
      </w:r>
      <w:r w:rsidR="00876414">
        <w:rPr>
          <w:rFonts w:hint="eastAsia"/>
        </w:rPr>
        <w:t>clientID</w:t>
      </w:r>
      <w:r w:rsidR="00876414">
        <w:rPr>
          <w:rFonts w:hint="eastAsia"/>
        </w:rPr>
        <w:t>前缀</w:t>
      </w:r>
      <w:r w:rsidR="0090483A">
        <w:rPr>
          <w:rFonts w:hint="eastAsia"/>
        </w:rPr>
        <w:t>，执行</w:t>
      </w:r>
      <w:r w:rsidR="0090483A">
        <w:rPr>
          <w:rFonts w:hint="eastAsia"/>
        </w:rPr>
        <w:t>redis</w:t>
      </w:r>
      <w:r w:rsidR="002A55C7">
        <w:rPr>
          <w:rFonts w:hint="eastAsia"/>
        </w:rPr>
        <w:t>的</w:t>
      </w:r>
      <w:r w:rsidR="002A55C7">
        <w:rPr>
          <w:rFonts w:hint="eastAsia"/>
        </w:rPr>
        <w:t>set</w:t>
      </w:r>
      <w:r w:rsidR="002A55C7">
        <w:t xml:space="preserve"> </w:t>
      </w:r>
      <w:r w:rsidR="002A55C7">
        <w:rPr>
          <w:rFonts w:hint="eastAsia"/>
        </w:rPr>
        <w:t>key</w:t>
      </w:r>
      <w:r w:rsidR="002A55C7">
        <w:t xml:space="preserve"> </w:t>
      </w:r>
      <w:r w:rsidR="002A55C7">
        <w:rPr>
          <w:rFonts w:hint="eastAsia"/>
        </w:rPr>
        <w:t>value</w:t>
      </w:r>
      <w:r w:rsidR="002A55C7">
        <w:rPr>
          <w:rFonts w:hint="eastAsia"/>
        </w:rPr>
        <w:t>指令</w:t>
      </w:r>
      <w:r w:rsidR="0092296A">
        <w:rPr>
          <w:rFonts w:hint="eastAsia"/>
        </w:rPr>
        <w:t>。</w:t>
      </w:r>
    </w:p>
    <w:p w14:paraId="1FCFF340" w14:textId="0D3CC6AD" w:rsidR="003201FF" w:rsidRDefault="00AD5E46" w:rsidP="003201FF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p</w:t>
      </w:r>
      <w:r>
        <w:t>ush</w:t>
      </w:r>
    </w:p>
    <w:p w14:paraId="6F9E839B" w14:textId="3604A375" w:rsidR="00595CED" w:rsidRDefault="009D2C1F" w:rsidP="00595CED">
      <w:pPr>
        <w:ind w:left="420"/>
      </w:pPr>
      <w:r>
        <w:rPr>
          <w:rFonts w:hint="eastAsia"/>
        </w:rPr>
        <w:t>检查标志位，然后</w:t>
      </w:r>
      <w:r w:rsidR="00ED49EE">
        <w:rPr>
          <w:rFonts w:hint="eastAsia"/>
        </w:rPr>
        <w:t>将</w:t>
      </w:r>
      <w:r w:rsidR="00ED49EE">
        <w:rPr>
          <w:rFonts w:hint="eastAsia"/>
        </w:rPr>
        <w:t>key</w:t>
      </w:r>
      <w:r w:rsidR="00ED49EE">
        <w:rPr>
          <w:rFonts w:hint="eastAsia"/>
        </w:rPr>
        <w:t>加上</w:t>
      </w:r>
      <w:r w:rsidR="00ED49EE">
        <w:rPr>
          <w:rFonts w:hint="eastAsia"/>
        </w:rPr>
        <w:t>clientID</w:t>
      </w:r>
      <w:r w:rsidR="00ED49EE">
        <w:rPr>
          <w:rFonts w:hint="eastAsia"/>
        </w:rPr>
        <w:t>前缀，执行</w:t>
      </w:r>
      <w:r w:rsidR="00ED49EE">
        <w:rPr>
          <w:rFonts w:hint="eastAsia"/>
        </w:rPr>
        <w:t>redis</w:t>
      </w:r>
      <w:r w:rsidR="00ED49EE">
        <w:rPr>
          <w:rFonts w:hint="eastAsia"/>
        </w:rPr>
        <w:t>的</w:t>
      </w:r>
      <w:r w:rsidR="00C9425B">
        <w:rPr>
          <w:rFonts w:hint="eastAsia"/>
        </w:rPr>
        <w:t>l</w:t>
      </w:r>
      <w:r w:rsidR="009670AE">
        <w:rPr>
          <w:rFonts w:hint="eastAsia"/>
        </w:rPr>
        <w:t>push</w:t>
      </w:r>
      <w:r w:rsidR="009670AE">
        <w:t xml:space="preserve"> </w:t>
      </w:r>
      <w:r w:rsidR="00ED49EE">
        <w:rPr>
          <w:rFonts w:hint="eastAsia"/>
        </w:rPr>
        <w:t>key</w:t>
      </w:r>
      <w:r w:rsidR="00ED49EE">
        <w:t xml:space="preserve"> </w:t>
      </w:r>
      <w:r w:rsidR="00ED49EE">
        <w:rPr>
          <w:rFonts w:hint="eastAsia"/>
        </w:rPr>
        <w:t>value</w:t>
      </w:r>
      <w:r w:rsidR="00ED49EE">
        <w:rPr>
          <w:rFonts w:hint="eastAsia"/>
        </w:rPr>
        <w:t>指令。</w:t>
      </w:r>
    </w:p>
    <w:p w14:paraId="23A93E46" w14:textId="415D078E" w:rsidR="0067350A" w:rsidRDefault="00AD5E46" w:rsidP="008F3872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p</w:t>
      </w:r>
      <w:r>
        <w:t>op</w:t>
      </w:r>
    </w:p>
    <w:p w14:paraId="28F797AC" w14:textId="6AFF8808" w:rsidR="003201FF" w:rsidRPr="0067350A" w:rsidRDefault="009D2C1F" w:rsidP="00F81ABF">
      <w:pPr>
        <w:pStyle w:val="a7"/>
        <w:ind w:left="420" w:firstLineChars="0" w:firstLine="0"/>
      </w:pPr>
      <w:r>
        <w:rPr>
          <w:rFonts w:hint="eastAsia"/>
        </w:rPr>
        <w:t>检查标志位，然后</w:t>
      </w:r>
      <w:r w:rsidR="00B02CD8">
        <w:rPr>
          <w:rFonts w:hint="eastAsia"/>
        </w:rPr>
        <w:t>将</w:t>
      </w:r>
      <w:r w:rsidR="00B02CD8">
        <w:rPr>
          <w:rFonts w:hint="eastAsia"/>
        </w:rPr>
        <w:t>key</w:t>
      </w:r>
      <w:r w:rsidR="00B02CD8">
        <w:rPr>
          <w:rFonts w:hint="eastAsia"/>
        </w:rPr>
        <w:t>加上</w:t>
      </w:r>
      <w:r w:rsidR="00B02CD8">
        <w:rPr>
          <w:rFonts w:hint="eastAsia"/>
        </w:rPr>
        <w:t>clientID</w:t>
      </w:r>
      <w:r w:rsidR="00B02CD8">
        <w:rPr>
          <w:rFonts w:hint="eastAsia"/>
        </w:rPr>
        <w:t>前缀，执行</w:t>
      </w:r>
      <w:r w:rsidR="00B02CD8">
        <w:rPr>
          <w:rFonts w:hint="eastAsia"/>
        </w:rPr>
        <w:t>redis</w:t>
      </w:r>
      <w:r w:rsidR="00B02CD8">
        <w:rPr>
          <w:rFonts w:hint="eastAsia"/>
        </w:rPr>
        <w:t>的</w:t>
      </w:r>
      <w:r w:rsidR="009F01B8">
        <w:rPr>
          <w:rFonts w:hint="eastAsia"/>
        </w:rPr>
        <w:t>rpop</w:t>
      </w:r>
      <w:r w:rsidR="00B02CD8">
        <w:t xml:space="preserve"> </w:t>
      </w:r>
      <w:r w:rsidR="00B02CD8">
        <w:rPr>
          <w:rFonts w:hint="eastAsia"/>
        </w:rPr>
        <w:t>key</w:t>
      </w:r>
      <w:r w:rsidR="00B02CD8">
        <w:t xml:space="preserve"> </w:t>
      </w:r>
      <w:r w:rsidR="00B02CD8">
        <w:rPr>
          <w:rFonts w:hint="eastAsia"/>
        </w:rPr>
        <w:t>value</w:t>
      </w:r>
      <w:r w:rsidR="00B02CD8">
        <w:rPr>
          <w:rFonts w:hint="eastAsia"/>
        </w:rPr>
        <w:t>指令。</w:t>
      </w:r>
    </w:p>
    <w:p w14:paraId="42BEA697" w14:textId="6CE616E4" w:rsidR="00A16160" w:rsidRDefault="00C84CD9" w:rsidP="00240EBA">
      <w:pPr>
        <w:pStyle w:val="2"/>
        <w:numPr>
          <w:ilvl w:val="1"/>
          <w:numId w:val="5"/>
        </w:numPr>
      </w:pPr>
      <w:bookmarkStart w:id="10" w:name="_Toc500428977"/>
      <w:r>
        <w:rPr>
          <w:rFonts w:hint="eastAsia"/>
        </w:rPr>
        <w:t>订阅与发布</w:t>
      </w:r>
      <w:bookmarkEnd w:id="10"/>
    </w:p>
    <w:p w14:paraId="50FAA11A" w14:textId="0D60511D" w:rsidR="000A4248" w:rsidRDefault="00C218B9" w:rsidP="000A4248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s</w:t>
      </w:r>
      <w:r w:rsidR="00D74F7E">
        <w:t>ubs</w:t>
      </w:r>
    </w:p>
    <w:p w14:paraId="5D9E5914" w14:textId="7B17F14E" w:rsidR="00C218B9" w:rsidRDefault="00C218B9" w:rsidP="00C218B9">
      <w:pPr>
        <w:pStyle w:val="a7"/>
        <w:ind w:left="420" w:firstLineChars="0" w:firstLine="0"/>
      </w:pPr>
      <w:r>
        <w:rPr>
          <w:rFonts w:hint="eastAsia"/>
        </w:rPr>
        <w:t>客户端</w:t>
      </w:r>
      <w:r w:rsidR="006203BE">
        <w:rPr>
          <w:rFonts w:hint="eastAsia"/>
        </w:rPr>
        <w:t>注册要</w:t>
      </w:r>
      <w:r w:rsidR="00E82E7D">
        <w:rPr>
          <w:rFonts w:hint="eastAsia"/>
        </w:rPr>
        <w:t>订阅</w:t>
      </w:r>
      <w:r w:rsidR="000F501E">
        <w:rPr>
          <w:rFonts w:hint="eastAsia"/>
        </w:rPr>
        <w:t>reids</w:t>
      </w:r>
      <w:r w:rsidR="00943779">
        <w:rPr>
          <w:rFonts w:hint="eastAsia"/>
        </w:rPr>
        <w:t>的</w:t>
      </w:r>
      <w:r w:rsidR="00BA4A25">
        <w:rPr>
          <w:rFonts w:hint="eastAsia"/>
        </w:rPr>
        <w:t>键</w:t>
      </w:r>
      <w:r w:rsidR="006203BE">
        <w:rPr>
          <w:rFonts w:hint="eastAsia"/>
        </w:rPr>
        <w:t>以及相应的回调函数</w:t>
      </w:r>
      <w:r w:rsidR="00913241">
        <w:rPr>
          <w:rFonts w:hint="eastAsia"/>
        </w:rPr>
        <w:t>，</w:t>
      </w:r>
      <w:r w:rsidR="00703FB1">
        <w:rPr>
          <w:rFonts w:hint="eastAsia"/>
        </w:rPr>
        <w:t>键对应的值类型是</w:t>
      </w:r>
      <w:r w:rsidR="00AC6BF2">
        <w:rPr>
          <w:rFonts w:hint="eastAsia"/>
        </w:rPr>
        <w:t>字符串。</w:t>
      </w:r>
      <w:r w:rsidR="00DD1694">
        <w:rPr>
          <w:rFonts w:hint="eastAsia"/>
        </w:rPr>
        <w:t>服务模块</w:t>
      </w:r>
      <w:r w:rsidR="0044659E">
        <w:rPr>
          <w:rFonts w:hint="eastAsia"/>
        </w:rPr>
        <w:t>使用</w:t>
      </w:r>
      <w:r w:rsidR="008B28B4">
        <w:rPr>
          <w:rFonts w:hint="eastAsia"/>
        </w:rPr>
        <w:t>键值对</w:t>
      </w:r>
      <w:r w:rsidR="009655AA">
        <w:rPr>
          <w:rFonts w:hint="eastAsia"/>
        </w:rPr>
        <w:t>（</w:t>
      </w:r>
      <w:r w:rsidR="009655AA">
        <w:rPr>
          <w:rFonts w:hint="eastAsia"/>
        </w:rPr>
        <w:t>key</w:t>
      </w:r>
      <w:r w:rsidR="009655AA">
        <w:sym w:font="Wingdings" w:char="F0E0"/>
      </w:r>
      <w:r w:rsidR="009655AA">
        <w:t>callback</w:t>
      </w:r>
      <w:r w:rsidR="009655AA">
        <w:rPr>
          <w:rFonts w:hint="eastAsia"/>
        </w:rPr>
        <w:t>）</w:t>
      </w:r>
      <w:r w:rsidR="008B28B4">
        <w:rPr>
          <w:rFonts w:hint="eastAsia"/>
        </w:rPr>
        <w:t>来管理已订阅的</w:t>
      </w:r>
      <w:r w:rsidR="009655AA">
        <w:rPr>
          <w:rFonts w:hint="eastAsia"/>
        </w:rPr>
        <w:t>键，</w:t>
      </w:r>
      <w:r w:rsidR="009E364C">
        <w:rPr>
          <w:rFonts w:hint="eastAsia"/>
        </w:rPr>
        <w:t>并</w:t>
      </w:r>
      <w:r w:rsidR="0028088D">
        <w:rPr>
          <w:rFonts w:hint="eastAsia"/>
        </w:rPr>
        <w:t>利用</w:t>
      </w:r>
      <w:r w:rsidR="0028088D">
        <w:rPr>
          <w:rFonts w:hint="eastAsia"/>
        </w:rPr>
        <w:t>redis</w:t>
      </w:r>
      <w:r w:rsidR="0028088D">
        <w:rPr>
          <w:rFonts w:hint="eastAsia"/>
        </w:rPr>
        <w:t>的键空间通知功能</w:t>
      </w:r>
      <w:r w:rsidR="0072620B">
        <w:rPr>
          <w:rFonts w:hint="eastAsia"/>
        </w:rPr>
        <w:t>获得被修改或删除的键</w:t>
      </w:r>
      <w:r w:rsidR="00045F0B">
        <w:rPr>
          <w:rFonts w:hint="eastAsia"/>
        </w:rPr>
        <w:t>；</w:t>
      </w:r>
      <w:r w:rsidR="00700E4A">
        <w:rPr>
          <w:rFonts w:hint="eastAsia"/>
        </w:rPr>
        <w:t>当该键</w:t>
      </w:r>
      <w:r w:rsidR="00473EF4">
        <w:rPr>
          <w:rFonts w:hint="eastAsia"/>
        </w:rPr>
        <w:t>发生</w:t>
      </w:r>
      <w:r w:rsidR="00473EF4">
        <w:rPr>
          <w:rFonts w:hint="eastAsia"/>
        </w:rPr>
        <w:t>set</w:t>
      </w:r>
      <w:r w:rsidR="00924A32">
        <w:rPr>
          <w:rFonts w:hint="eastAsia"/>
        </w:rPr>
        <w:t>操作</w:t>
      </w:r>
      <w:r w:rsidR="00FE1481">
        <w:rPr>
          <w:rFonts w:hint="eastAsia"/>
        </w:rPr>
        <w:t>，</w:t>
      </w:r>
      <w:r w:rsidR="004A61F7">
        <w:rPr>
          <w:rFonts w:hint="eastAsia"/>
        </w:rPr>
        <w:t>将</w:t>
      </w:r>
      <w:r w:rsidR="002433C9">
        <w:rPr>
          <w:rFonts w:hint="eastAsia"/>
        </w:rPr>
        <w:t>此键和新的值返回给客户端</w:t>
      </w:r>
      <w:r w:rsidR="00ED4F7E">
        <w:rPr>
          <w:rFonts w:hint="eastAsia"/>
        </w:rPr>
        <w:t>；当此键发生</w:t>
      </w:r>
      <w:r w:rsidR="000637E9">
        <w:rPr>
          <w:rFonts w:hint="eastAsia"/>
        </w:rPr>
        <w:t>del</w:t>
      </w:r>
      <w:r w:rsidR="0041255A">
        <w:rPr>
          <w:rFonts w:hint="eastAsia"/>
        </w:rPr>
        <w:t>操作</w:t>
      </w:r>
      <w:r w:rsidR="00E14EE9">
        <w:rPr>
          <w:rFonts w:hint="eastAsia"/>
        </w:rPr>
        <w:t>时</w:t>
      </w:r>
      <w:r w:rsidR="003B5481">
        <w:rPr>
          <w:rFonts w:hint="eastAsia"/>
        </w:rPr>
        <w:t>，</w:t>
      </w:r>
      <w:r w:rsidR="00374C37">
        <w:rPr>
          <w:rFonts w:hint="eastAsia"/>
        </w:rPr>
        <w:t>将此键</w:t>
      </w:r>
      <w:r w:rsidR="007325C6">
        <w:rPr>
          <w:rFonts w:hint="eastAsia"/>
        </w:rPr>
        <w:t>返回给客户端</w:t>
      </w:r>
      <w:r w:rsidR="00AA3538">
        <w:rPr>
          <w:rFonts w:hint="eastAsia"/>
        </w:rPr>
        <w:t>，</w:t>
      </w:r>
      <w:r w:rsidR="00F44EF6">
        <w:rPr>
          <w:rFonts w:hint="eastAsia"/>
        </w:rPr>
        <w:t>值为空字符串</w:t>
      </w:r>
      <w:r w:rsidR="003D68F5">
        <w:rPr>
          <w:rFonts w:hint="eastAsia"/>
        </w:rPr>
        <w:t>。</w:t>
      </w:r>
    </w:p>
    <w:p w14:paraId="3A033E4F" w14:textId="34E1F266" w:rsidR="000A4248" w:rsidRDefault="00D74F7E" w:rsidP="000A4248">
      <w:pPr>
        <w:pStyle w:val="a7"/>
        <w:numPr>
          <w:ilvl w:val="0"/>
          <w:numId w:val="10"/>
        </w:numPr>
        <w:ind w:firstLineChars="0"/>
      </w:pPr>
      <w:r>
        <w:t>pull</w:t>
      </w:r>
    </w:p>
    <w:p w14:paraId="45DDBE91" w14:textId="2B189D8C" w:rsidR="0039755B" w:rsidRPr="00B41CB9" w:rsidRDefault="00B41CB9" w:rsidP="002372EC">
      <w:pPr>
        <w:pStyle w:val="a7"/>
        <w:ind w:left="420" w:firstLineChars="0" w:firstLine="0"/>
      </w:pPr>
      <w:r>
        <w:rPr>
          <w:rFonts w:hint="eastAsia"/>
        </w:rPr>
        <w:t>客户端注册要订阅</w:t>
      </w:r>
      <w:r>
        <w:rPr>
          <w:rFonts w:hint="eastAsia"/>
        </w:rPr>
        <w:t>reids</w:t>
      </w:r>
      <w:r>
        <w:rPr>
          <w:rFonts w:hint="eastAsia"/>
        </w:rPr>
        <w:t>的键以及相应的回调函数，键对应的值类型是</w:t>
      </w:r>
      <w:r w:rsidR="001628B1">
        <w:rPr>
          <w:rFonts w:hint="eastAsia"/>
        </w:rPr>
        <w:t>list</w:t>
      </w:r>
      <w:r>
        <w:rPr>
          <w:rFonts w:hint="eastAsia"/>
        </w:rPr>
        <w:t>。</w:t>
      </w:r>
      <w:r w:rsidR="00526217">
        <w:rPr>
          <w:rFonts w:hint="eastAsia"/>
        </w:rPr>
        <w:t>服务模块使用键值对（</w:t>
      </w:r>
      <w:r w:rsidR="00526217">
        <w:rPr>
          <w:rFonts w:hint="eastAsia"/>
        </w:rPr>
        <w:t>key</w:t>
      </w:r>
      <w:r w:rsidR="00526217">
        <w:sym w:font="Wingdings" w:char="F0E0"/>
      </w:r>
      <w:r w:rsidR="00526217">
        <w:t>callback</w:t>
      </w:r>
      <w:r w:rsidR="00526217">
        <w:rPr>
          <w:rFonts w:hint="eastAsia"/>
        </w:rPr>
        <w:t>）来管理已订阅的键，并利用</w:t>
      </w:r>
      <w:r w:rsidR="00526217">
        <w:rPr>
          <w:rFonts w:hint="eastAsia"/>
        </w:rPr>
        <w:t>redis</w:t>
      </w:r>
      <w:r w:rsidR="00526217">
        <w:rPr>
          <w:rFonts w:hint="eastAsia"/>
        </w:rPr>
        <w:t>的键空间通知功能获得被插入或删除的键；</w:t>
      </w:r>
      <w:r>
        <w:rPr>
          <w:rFonts w:hint="eastAsia"/>
        </w:rPr>
        <w:t>利用</w:t>
      </w:r>
      <w:r>
        <w:rPr>
          <w:rFonts w:hint="eastAsia"/>
        </w:rPr>
        <w:t>redis</w:t>
      </w:r>
      <w:r>
        <w:rPr>
          <w:rFonts w:hint="eastAsia"/>
        </w:rPr>
        <w:t>的键空间通知功能，当该键发生</w:t>
      </w:r>
      <w:r w:rsidR="00172476">
        <w:rPr>
          <w:rFonts w:hint="eastAsia"/>
        </w:rPr>
        <w:t>插入</w:t>
      </w:r>
      <w:r>
        <w:rPr>
          <w:rFonts w:hint="eastAsia"/>
        </w:rPr>
        <w:t>操作，将此键和</w:t>
      </w:r>
      <w:r w:rsidR="00DB0612">
        <w:rPr>
          <w:rFonts w:hint="eastAsia"/>
        </w:rPr>
        <w:t>pop</w:t>
      </w:r>
      <w:r w:rsidR="00DB0612">
        <w:rPr>
          <w:rFonts w:hint="eastAsia"/>
        </w:rPr>
        <w:t>出来的</w:t>
      </w:r>
      <w:r>
        <w:rPr>
          <w:rFonts w:hint="eastAsia"/>
        </w:rPr>
        <w:t>值返回给客户端；当此键发生</w:t>
      </w:r>
      <w:r>
        <w:rPr>
          <w:rFonts w:hint="eastAsia"/>
        </w:rPr>
        <w:t>del</w:t>
      </w:r>
      <w:r>
        <w:rPr>
          <w:rFonts w:hint="eastAsia"/>
        </w:rPr>
        <w:t>操作时，将此键返回给客户端，值为空字符串。</w:t>
      </w:r>
    </w:p>
    <w:p w14:paraId="297A2AB4" w14:textId="653EEE62" w:rsidR="000A4248" w:rsidRDefault="001B26AC" w:rsidP="000A4248">
      <w:pPr>
        <w:pStyle w:val="a7"/>
        <w:numPr>
          <w:ilvl w:val="0"/>
          <w:numId w:val="10"/>
        </w:numPr>
        <w:ind w:firstLineChars="0"/>
      </w:pPr>
      <w:r>
        <w:t>unsub</w:t>
      </w:r>
    </w:p>
    <w:p w14:paraId="3A4C146C" w14:textId="0A7D8AEF" w:rsidR="00884B8F" w:rsidRDefault="0032373E" w:rsidP="00884B8F">
      <w:pPr>
        <w:pStyle w:val="a7"/>
        <w:ind w:left="420" w:firstLineChars="0" w:firstLine="0"/>
      </w:pPr>
      <w:r>
        <w:rPr>
          <w:rFonts w:hint="eastAsia"/>
        </w:rPr>
        <w:t>注销客户端</w:t>
      </w:r>
      <w:r w:rsidR="00E330E9">
        <w:rPr>
          <w:rFonts w:hint="eastAsia"/>
        </w:rPr>
        <w:t>已订阅的键</w:t>
      </w:r>
      <w:r w:rsidR="006E28C6">
        <w:rPr>
          <w:rFonts w:hint="eastAsia"/>
        </w:rPr>
        <w:t>及回调函数</w:t>
      </w:r>
      <w:r w:rsidR="00B45DE9">
        <w:rPr>
          <w:rFonts w:hint="eastAsia"/>
        </w:rPr>
        <w:t>，即将</w:t>
      </w:r>
      <w:r w:rsidR="00EB0379">
        <w:rPr>
          <w:rFonts w:hint="eastAsia"/>
        </w:rPr>
        <w:t>键值对</w:t>
      </w:r>
      <w:r w:rsidR="006061BB">
        <w:rPr>
          <w:rFonts w:hint="eastAsia"/>
        </w:rPr>
        <w:t>中的</w:t>
      </w:r>
      <w:r w:rsidR="00556DDC">
        <w:rPr>
          <w:rFonts w:hint="eastAsia"/>
        </w:rPr>
        <w:t>相应信息删除</w:t>
      </w:r>
      <w:r w:rsidR="004275A9">
        <w:rPr>
          <w:rFonts w:hint="eastAsia"/>
        </w:rPr>
        <w:t>。</w:t>
      </w:r>
      <w:r w:rsidR="00B36617">
        <w:rPr>
          <w:rFonts w:hint="eastAsia"/>
        </w:rPr>
        <w:t>当该键发生</w:t>
      </w:r>
      <w:r w:rsidR="00B36617">
        <w:rPr>
          <w:rFonts w:hint="eastAsia"/>
        </w:rPr>
        <w:t>set</w:t>
      </w:r>
      <w:r w:rsidR="000A440D">
        <w:rPr>
          <w:rFonts w:hint="eastAsia"/>
        </w:rPr>
        <w:t>或</w:t>
      </w:r>
      <w:r w:rsidR="000A440D">
        <w:rPr>
          <w:rFonts w:hint="eastAsia"/>
        </w:rPr>
        <w:t>del</w:t>
      </w:r>
      <w:r w:rsidR="00B36617">
        <w:rPr>
          <w:rFonts w:hint="eastAsia"/>
        </w:rPr>
        <w:t>操作</w:t>
      </w:r>
      <w:r w:rsidR="000A440D">
        <w:rPr>
          <w:rFonts w:hint="eastAsia"/>
        </w:rPr>
        <w:t>时，不再通知客户端</w:t>
      </w:r>
      <w:r w:rsidR="00EB020E">
        <w:rPr>
          <w:rFonts w:hint="eastAsia"/>
        </w:rPr>
        <w:t>。</w:t>
      </w:r>
    </w:p>
    <w:p w14:paraId="5559B0F2" w14:textId="05ADB6A6" w:rsidR="00240EBA" w:rsidRDefault="001B26AC" w:rsidP="000706FA">
      <w:pPr>
        <w:pStyle w:val="a7"/>
        <w:numPr>
          <w:ilvl w:val="0"/>
          <w:numId w:val="10"/>
        </w:numPr>
        <w:ind w:firstLineChars="0"/>
      </w:pPr>
      <w:r>
        <w:t>unpull</w:t>
      </w:r>
    </w:p>
    <w:p w14:paraId="7444B66C" w14:textId="77BBFE2D" w:rsidR="003500EE" w:rsidRPr="00240EBA" w:rsidRDefault="003500EE" w:rsidP="0034718A">
      <w:pPr>
        <w:pStyle w:val="a7"/>
        <w:ind w:left="420" w:firstLineChars="0" w:firstLine="0"/>
      </w:pPr>
      <w:r>
        <w:rPr>
          <w:rFonts w:hint="eastAsia"/>
        </w:rPr>
        <w:t>注销客户端已订阅的键及回调函数</w:t>
      </w:r>
      <w:r w:rsidR="00207E32">
        <w:rPr>
          <w:rFonts w:hint="eastAsia"/>
        </w:rPr>
        <w:t>，即将键值对中的相应信息删除</w:t>
      </w:r>
      <w:r>
        <w:rPr>
          <w:rFonts w:hint="eastAsia"/>
        </w:rPr>
        <w:t>。当该键发生</w:t>
      </w:r>
      <w:r w:rsidR="00E24139">
        <w:rPr>
          <w:rFonts w:hint="eastAsia"/>
        </w:rPr>
        <w:t>插入</w:t>
      </w:r>
      <w:r>
        <w:rPr>
          <w:rFonts w:hint="eastAsia"/>
        </w:rPr>
        <w:t>或</w:t>
      </w:r>
      <w:r>
        <w:rPr>
          <w:rFonts w:hint="eastAsia"/>
        </w:rPr>
        <w:t>del</w:t>
      </w:r>
      <w:r>
        <w:rPr>
          <w:rFonts w:hint="eastAsia"/>
        </w:rPr>
        <w:t>操作时，不再通知客户端。</w:t>
      </w:r>
    </w:p>
    <w:p w14:paraId="309E208A" w14:textId="623F142F" w:rsidR="007F3304" w:rsidRDefault="008B394F" w:rsidP="003D4B15">
      <w:pPr>
        <w:pStyle w:val="2"/>
        <w:numPr>
          <w:ilvl w:val="1"/>
          <w:numId w:val="5"/>
        </w:numPr>
      </w:pPr>
      <w:bookmarkStart w:id="11" w:name="_Toc500428978"/>
      <w:r>
        <w:rPr>
          <w:rFonts w:hint="eastAsia"/>
        </w:rPr>
        <w:t>业务处理</w:t>
      </w:r>
      <w:bookmarkEnd w:id="11"/>
    </w:p>
    <w:p w14:paraId="2A4E4194" w14:textId="022AA599" w:rsidR="00507349" w:rsidRDefault="008974D0" w:rsidP="004305F5">
      <w:pPr>
        <w:pStyle w:val="a7"/>
        <w:numPr>
          <w:ilvl w:val="0"/>
          <w:numId w:val="11"/>
        </w:numPr>
        <w:ind w:firstLineChars="0"/>
      </w:pPr>
      <w:r>
        <w:t>subsClientGetOp</w:t>
      </w:r>
    </w:p>
    <w:p w14:paraId="391F9308" w14:textId="31C1F204" w:rsidR="007F5206" w:rsidRDefault="007F5206" w:rsidP="007F5206">
      <w:pPr>
        <w:pStyle w:val="a7"/>
        <w:ind w:left="420" w:firstLineChars="0" w:firstLine="0"/>
      </w:pPr>
      <w:r>
        <w:rPr>
          <w:rFonts w:hint="eastAsia"/>
        </w:rPr>
        <w:t>业务处理模块专用函数</w:t>
      </w:r>
      <w:r w:rsidR="00C7148A">
        <w:rPr>
          <w:rFonts w:hint="eastAsia"/>
        </w:rPr>
        <w:t>，</w:t>
      </w:r>
      <w:r w:rsidR="00462616">
        <w:rPr>
          <w:rFonts w:hint="eastAsia"/>
        </w:rPr>
        <w:t>侦听</w:t>
      </w:r>
      <w:r w:rsidR="006A67B8">
        <w:rPr>
          <w:rFonts w:hint="eastAsia"/>
        </w:rPr>
        <w:t>客户端的</w:t>
      </w:r>
      <w:r w:rsidR="006A67B8">
        <w:rPr>
          <w:rFonts w:hint="eastAsia"/>
        </w:rPr>
        <w:t>get</w:t>
      </w:r>
      <w:r w:rsidR="00465BB9">
        <w:t xml:space="preserve"> </w:t>
      </w:r>
      <w:r w:rsidR="00465BB9">
        <w:rPr>
          <w:rFonts w:hint="eastAsia"/>
        </w:rPr>
        <w:t>key</w:t>
      </w:r>
      <w:r w:rsidR="006A67B8">
        <w:rPr>
          <w:rFonts w:hint="eastAsia"/>
        </w:rPr>
        <w:t>操作</w:t>
      </w:r>
      <w:r w:rsidR="00B61F7E">
        <w:rPr>
          <w:rFonts w:hint="eastAsia"/>
        </w:rPr>
        <w:t>。</w:t>
      </w:r>
      <w:r w:rsidR="001A0857">
        <w:rPr>
          <w:rFonts w:hint="eastAsia"/>
        </w:rPr>
        <w:t>和订阅</w:t>
      </w:r>
      <w:r w:rsidR="00270575">
        <w:rPr>
          <w:rFonts w:hint="eastAsia"/>
        </w:rPr>
        <w:t>的函数一样，</w:t>
      </w:r>
      <w:r w:rsidR="002667E9">
        <w:rPr>
          <w:rFonts w:hint="eastAsia"/>
        </w:rPr>
        <w:t>此函数</w:t>
      </w:r>
      <w:r w:rsidR="006F6EB5">
        <w:rPr>
          <w:rFonts w:hint="eastAsia"/>
        </w:rPr>
        <w:t>总共有</w:t>
      </w:r>
      <w:r w:rsidR="00F4655C">
        <w:t>2</w:t>
      </w:r>
      <w:r w:rsidR="006F6EB5">
        <w:rPr>
          <w:rFonts w:hint="eastAsia"/>
        </w:rPr>
        <w:t>个参数</w:t>
      </w:r>
      <w:r w:rsidR="001175A1">
        <w:rPr>
          <w:rFonts w:hint="eastAsia"/>
        </w:rPr>
        <w:t>，</w:t>
      </w:r>
      <w:r w:rsidR="009C7185">
        <w:rPr>
          <w:rFonts w:hint="eastAsia"/>
        </w:rPr>
        <w:t>详见</w:t>
      </w:r>
      <w:r w:rsidR="009C7185">
        <w:rPr>
          <w:rFonts w:hint="eastAsia"/>
        </w:rPr>
        <w:t>3.4</w:t>
      </w:r>
      <w:r w:rsidR="00A6011E">
        <w:rPr>
          <w:rFonts w:hint="eastAsia"/>
        </w:rPr>
        <w:t>。</w:t>
      </w:r>
      <w:r w:rsidR="00E62680">
        <w:rPr>
          <w:rFonts w:hint="eastAsia"/>
        </w:rPr>
        <w:t>成功注册监听之后</w:t>
      </w:r>
      <w:r w:rsidR="00457231">
        <w:rPr>
          <w:rFonts w:hint="eastAsia"/>
        </w:rPr>
        <w:t>，</w:t>
      </w:r>
      <w:r w:rsidR="009F59C4">
        <w:rPr>
          <w:rFonts w:hint="eastAsia"/>
        </w:rPr>
        <w:t>此模块会</w:t>
      </w:r>
      <w:r w:rsidR="00D953F8">
        <w:rPr>
          <w:rFonts w:hint="eastAsia"/>
        </w:rPr>
        <w:t>维护</w:t>
      </w:r>
      <w:r w:rsidR="00147510">
        <w:rPr>
          <w:rFonts w:hint="eastAsia"/>
        </w:rPr>
        <w:t>一些列</w:t>
      </w:r>
      <w:r w:rsidR="007078B7">
        <w:rPr>
          <w:rFonts w:hint="eastAsia"/>
        </w:rPr>
        <w:t>请求队列和</w:t>
      </w:r>
      <w:r w:rsidR="008B09F7">
        <w:rPr>
          <w:rFonts w:hint="eastAsia"/>
        </w:rPr>
        <w:t>心跳</w:t>
      </w:r>
      <w:r w:rsidR="00B066AE">
        <w:rPr>
          <w:rFonts w:hint="eastAsia"/>
        </w:rPr>
        <w:t>信令</w:t>
      </w:r>
      <w:r w:rsidR="00820652">
        <w:rPr>
          <w:rFonts w:hint="eastAsia"/>
        </w:rPr>
        <w:t>。</w:t>
      </w:r>
      <w:r w:rsidR="009F4B29">
        <w:rPr>
          <w:rFonts w:hint="eastAsia"/>
        </w:rPr>
        <w:t>用户不需要关心</w:t>
      </w:r>
      <w:r w:rsidR="00F70862">
        <w:rPr>
          <w:rFonts w:hint="eastAsia"/>
        </w:rPr>
        <w:t>心跳信令的管理</w:t>
      </w:r>
      <w:r w:rsidR="00A61D44">
        <w:rPr>
          <w:rFonts w:hint="eastAsia"/>
        </w:rPr>
        <w:t>，成功注册之后，</w:t>
      </w:r>
      <w:r w:rsidR="00CF03DD">
        <w:rPr>
          <w:rFonts w:hint="eastAsia"/>
        </w:rPr>
        <w:t>此模块会自动定时更新</w:t>
      </w:r>
      <w:r w:rsidR="00A17DDC">
        <w:rPr>
          <w:rFonts w:hint="eastAsia"/>
        </w:rPr>
        <w:t>心跳信令</w:t>
      </w:r>
      <w:r w:rsidR="003D0AEE">
        <w:rPr>
          <w:rFonts w:hint="eastAsia"/>
        </w:rPr>
        <w:t>，注销监听此</w:t>
      </w:r>
      <w:r w:rsidR="003D0AEE">
        <w:rPr>
          <w:rFonts w:hint="eastAsia"/>
        </w:rPr>
        <w:lastRenderedPageBreak/>
        <w:t>key</w:t>
      </w:r>
      <w:r w:rsidR="003D0AEE">
        <w:rPr>
          <w:rFonts w:hint="eastAsia"/>
        </w:rPr>
        <w:t>之后，</w:t>
      </w:r>
      <w:r w:rsidR="00D23264">
        <w:rPr>
          <w:rFonts w:hint="eastAsia"/>
        </w:rPr>
        <w:t>将不会更新</w:t>
      </w:r>
      <w:r w:rsidR="007F62DA">
        <w:rPr>
          <w:rFonts w:hint="eastAsia"/>
        </w:rPr>
        <w:t>对应的心跳信令，原则上</w:t>
      </w:r>
      <w:r w:rsidR="007365ED">
        <w:rPr>
          <w:rFonts w:hint="eastAsia"/>
        </w:rPr>
        <w:t>每一个监听的</w:t>
      </w:r>
      <w:r w:rsidR="007365ED">
        <w:rPr>
          <w:rFonts w:hint="eastAsia"/>
        </w:rPr>
        <w:t>key</w:t>
      </w:r>
      <w:r w:rsidR="007365ED">
        <w:rPr>
          <w:rFonts w:hint="eastAsia"/>
        </w:rPr>
        <w:t>对应</w:t>
      </w:r>
      <w:r w:rsidR="00A46AD9">
        <w:rPr>
          <w:rFonts w:hint="eastAsia"/>
        </w:rPr>
        <w:t>一个心跳信令</w:t>
      </w:r>
      <w:r w:rsidR="0097580B">
        <w:rPr>
          <w:rFonts w:hint="eastAsia"/>
        </w:rPr>
        <w:t>。</w:t>
      </w:r>
      <w:r w:rsidR="00A3231D">
        <w:rPr>
          <w:rFonts w:hint="eastAsia"/>
        </w:rPr>
        <w:t>请求队列用于存放</w:t>
      </w:r>
      <w:r w:rsidR="004121B1">
        <w:rPr>
          <w:rFonts w:hint="eastAsia"/>
        </w:rPr>
        <w:t>客户端</w:t>
      </w:r>
      <w:r w:rsidR="004E7C6D">
        <w:rPr>
          <w:rFonts w:hint="eastAsia"/>
        </w:rPr>
        <w:t>get</w:t>
      </w:r>
      <w:r w:rsidR="004E7C6D">
        <w:rPr>
          <w:rFonts w:hint="eastAsia"/>
        </w:rPr>
        <w:t>操作</w:t>
      </w:r>
      <w:r w:rsidR="008652B8">
        <w:rPr>
          <w:rFonts w:hint="eastAsia"/>
        </w:rPr>
        <w:t>的</w:t>
      </w:r>
      <w:r w:rsidR="008652B8">
        <w:rPr>
          <w:rFonts w:hint="eastAsia"/>
        </w:rPr>
        <w:t>key</w:t>
      </w:r>
      <w:r w:rsidR="00DA664F">
        <w:rPr>
          <w:rFonts w:hint="eastAsia"/>
        </w:rPr>
        <w:t>，然后进行任务分发</w:t>
      </w:r>
      <w:r w:rsidR="00BD753E">
        <w:rPr>
          <w:rFonts w:hint="eastAsia"/>
        </w:rPr>
        <w:t>。</w:t>
      </w:r>
      <w:r w:rsidR="00C52E09">
        <w:rPr>
          <w:rFonts w:hint="eastAsia"/>
        </w:rPr>
        <w:t>整体流程：</w:t>
      </w:r>
      <w:r w:rsidR="00EA0D05">
        <w:rPr>
          <w:rFonts w:hint="eastAsia"/>
        </w:rPr>
        <w:t>业务模块</w:t>
      </w:r>
      <w:r w:rsidR="00976D1A">
        <w:rPr>
          <w:rFonts w:hint="eastAsia"/>
        </w:rPr>
        <w:t>注册</w:t>
      </w:r>
      <w:r w:rsidR="00E93E5C">
        <w:rPr>
          <w:rFonts w:hint="eastAsia"/>
        </w:rPr>
        <w:t>key</w:t>
      </w:r>
      <w:r w:rsidR="00F9672B">
        <w:rPr>
          <w:rFonts w:hint="eastAsia"/>
        </w:rPr>
        <w:t>和</w:t>
      </w:r>
      <w:r w:rsidR="00FD1F96">
        <w:rPr>
          <w:rFonts w:hint="eastAsia"/>
        </w:rPr>
        <w:t>回调函数</w:t>
      </w:r>
      <w:r w:rsidR="002063DB">
        <w:rPr>
          <w:rFonts w:hint="eastAsia"/>
        </w:rPr>
        <w:t>。</w:t>
      </w:r>
      <w:r w:rsidR="005627D6">
        <w:rPr>
          <w:rFonts w:hint="eastAsia"/>
        </w:rPr>
        <w:t>当客户端发生</w:t>
      </w:r>
      <w:r w:rsidR="005627D6">
        <w:rPr>
          <w:rFonts w:hint="eastAsia"/>
        </w:rPr>
        <w:t>get</w:t>
      </w:r>
      <w:r w:rsidR="005627D6">
        <w:rPr>
          <w:rFonts w:hint="eastAsia"/>
        </w:rPr>
        <w:t>操作时</w:t>
      </w:r>
      <w:r w:rsidR="002940C4">
        <w:rPr>
          <w:rFonts w:hint="eastAsia"/>
        </w:rPr>
        <w:t>，</w:t>
      </w:r>
      <w:r w:rsidR="009E412F">
        <w:rPr>
          <w:rFonts w:hint="eastAsia"/>
        </w:rPr>
        <w:t>如果</w:t>
      </w:r>
      <w:r w:rsidR="009E412F">
        <w:rPr>
          <w:rFonts w:hint="eastAsia"/>
        </w:rPr>
        <w:t>key</w:t>
      </w:r>
      <w:r w:rsidR="00304207">
        <w:rPr>
          <w:rFonts w:hint="eastAsia"/>
        </w:rPr>
        <w:t>已有业务模块订阅处理</w:t>
      </w:r>
      <w:r w:rsidR="00A774C0">
        <w:rPr>
          <w:rFonts w:hint="eastAsia"/>
        </w:rPr>
        <w:t>，</w:t>
      </w:r>
      <w:r w:rsidR="007271F4">
        <w:rPr>
          <w:rFonts w:hint="eastAsia"/>
        </w:rPr>
        <w:t>此模块</w:t>
      </w:r>
      <w:r w:rsidR="0015490D">
        <w:rPr>
          <w:rFonts w:hint="eastAsia"/>
        </w:rPr>
        <w:t>将此</w:t>
      </w:r>
      <w:r w:rsidR="0015490D">
        <w:rPr>
          <w:rFonts w:hint="eastAsia"/>
        </w:rPr>
        <w:t>key</w:t>
      </w:r>
      <w:r w:rsidR="00A3688E">
        <w:rPr>
          <w:rFonts w:hint="eastAsia"/>
        </w:rPr>
        <w:t>塞入至相应的请求队列</w:t>
      </w:r>
      <w:r w:rsidR="003412C3">
        <w:rPr>
          <w:rFonts w:hint="eastAsia"/>
        </w:rPr>
        <w:t>，</w:t>
      </w:r>
      <w:r w:rsidR="00683329">
        <w:rPr>
          <w:rFonts w:hint="eastAsia"/>
        </w:rPr>
        <w:t>利用</w:t>
      </w:r>
      <w:r w:rsidR="00683329">
        <w:rPr>
          <w:rFonts w:hint="eastAsia"/>
        </w:rPr>
        <w:t>redis</w:t>
      </w:r>
      <w:r w:rsidR="00683329">
        <w:rPr>
          <w:rFonts w:hint="eastAsia"/>
        </w:rPr>
        <w:t>的键空间通知功能</w:t>
      </w:r>
      <w:r w:rsidR="00175A59">
        <w:rPr>
          <w:rFonts w:hint="eastAsia"/>
        </w:rPr>
        <w:t>将</w:t>
      </w:r>
      <w:r w:rsidR="0061576B">
        <w:rPr>
          <w:rFonts w:hint="eastAsia"/>
        </w:rPr>
        <w:t>任务分发至</w:t>
      </w:r>
      <w:r w:rsidR="00E242DC">
        <w:rPr>
          <w:rFonts w:hint="eastAsia"/>
        </w:rPr>
        <w:t>空闲的业务模块进行处理</w:t>
      </w:r>
      <w:r w:rsidR="00C4041B">
        <w:rPr>
          <w:rFonts w:hint="eastAsia"/>
        </w:rPr>
        <w:t>。</w:t>
      </w:r>
    </w:p>
    <w:p w14:paraId="31259071" w14:textId="60CCDE54" w:rsidR="00D85923" w:rsidRDefault="005C230E" w:rsidP="007F5206">
      <w:pPr>
        <w:pStyle w:val="a7"/>
        <w:ind w:left="420" w:firstLineChars="0" w:firstLine="0"/>
      </w:pPr>
      <w:r>
        <w:rPr>
          <w:rFonts w:hint="eastAsia"/>
        </w:rPr>
        <w:t>如果</w:t>
      </w:r>
      <w:r w:rsidR="00D85923">
        <w:rPr>
          <w:rFonts w:hint="eastAsia"/>
        </w:rPr>
        <w:t>同一类</w:t>
      </w:r>
      <w:r w:rsidR="00A21C9E">
        <w:rPr>
          <w:rFonts w:hint="eastAsia"/>
        </w:rPr>
        <w:t>数据</w:t>
      </w:r>
      <w:r w:rsidR="00C609C2">
        <w:rPr>
          <w:rFonts w:hint="eastAsia"/>
        </w:rPr>
        <w:t>请求量很大</w:t>
      </w:r>
      <w:r w:rsidR="00D44DBF">
        <w:rPr>
          <w:rFonts w:hint="eastAsia"/>
        </w:rPr>
        <w:t>时</w:t>
      </w:r>
      <w:r w:rsidR="00AF36DD">
        <w:rPr>
          <w:rFonts w:hint="eastAsia"/>
        </w:rPr>
        <w:t>，可以</w:t>
      </w:r>
      <w:r w:rsidR="008342AD">
        <w:rPr>
          <w:rFonts w:hint="eastAsia"/>
        </w:rPr>
        <w:t>同时有</w:t>
      </w:r>
      <w:r w:rsidR="00AA6F07">
        <w:rPr>
          <w:rFonts w:hint="eastAsia"/>
        </w:rPr>
        <w:t>多个</w:t>
      </w:r>
      <w:r w:rsidR="0087237D">
        <w:rPr>
          <w:rFonts w:hint="eastAsia"/>
        </w:rPr>
        <w:t>业务</w:t>
      </w:r>
      <w:r w:rsidR="006B7DC4">
        <w:rPr>
          <w:rFonts w:hint="eastAsia"/>
        </w:rPr>
        <w:t>模块</w:t>
      </w:r>
      <w:r w:rsidR="007F3CFC">
        <w:rPr>
          <w:rFonts w:hint="eastAsia"/>
        </w:rPr>
        <w:t>进行处理</w:t>
      </w:r>
      <w:r w:rsidR="00386CDD">
        <w:rPr>
          <w:rFonts w:hint="eastAsia"/>
        </w:rPr>
        <w:t>。</w:t>
      </w:r>
      <w:r w:rsidR="00252CAD">
        <w:rPr>
          <w:rFonts w:hint="eastAsia"/>
        </w:rPr>
        <w:t>只需要将</w:t>
      </w:r>
      <w:r w:rsidR="00CD433C">
        <w:rPr>
          <w:rFonts w:hint="eastAsia"/>
        </w:rPr>
        <w:t>此函数的</w:t>
      </w:r>
      <w:r w:rsidR="00D976D8">
        <w:rPr>
          <w:rFonts w:hint="eastAsia"/>
        </w:rPr>
        <w:t>各个参数</w:t>
      </w:r>
      <w:r w:rsidR="00FF7A2D">
        <w:rPr>
          <w:rFonts w:hint="eastAsia"/>
        </w:rPr>
        <w:t>一致即可</w:t>
      </w:r>
      <w:r w:rsidR="00CE1C3D">
        <w:rPr>
          <w:rFonts w:hint="eastAsia"/>
        </w:rPr>
        <w:t>，</w:t>
      </w:r>
      <w:r w:rsidR="001E5BF2">
        <w:rPr>
          <w:rFonts w:hint="eastAsia"/>
        </w:rPr>
        <w:t>当客户端</w:t>
      </w:r>
      <w:r w:rsidR="00BD5F6C">
        <w:rPr>
          <w:rFonts w:hint="eastAsia"/>
        </w:rPr>
        <w:t>产生</w:t>
      </w:r>
      <w:r w:rsidR="00BD5F6C">
        <w:rPr>
          <w:rFonts w:hint="eastAsia"/>
        </w:rPr>
        <w:t>get</w:t>
      </w:r>
      <w:r w:rsidR="00BD5F6C">
        <w:rPr>
          <w:rFonts w:hint="eastAsia"/>
        </w:rPr>
        <w:t>操作时，</w:t>
      </w:r>
      <w:r w:rsidR="00835A66">
        <w:rPr>
          <w:rFonts w:hint="eastAsia"/>
        </w:rPr>
        <w:t>该</w:t>
      </w:r>
      <w:r w:rsidR="00835A66">
        <w:rPr>
          <w:rFonts w:hint="eastAsia"/>
        </w:rPr>
        <w:t>key</w:t>
      </w:r>
      <w:r w:rsidR="00244B8B">
        <w:rPr>
          <w:rFonts w:hint="eastAsia"/>
        </w:rPr>
        <w:t>会被塞入此</w:t>
      </w:r>
      <w:r w:rsidR="00065707">
        <w:rPr>
          <w:rFonts w:hint="eastAsia"/>
        </w:rPr>
        <w:t>请求队列</w:t>
      </w:r>
      <w:r w:rsidR="00706D68">
        <w:rPr>
          <w:rFonts w:hint="eastAsia"/>
        </w:rPr>
        <w:t>中</w:t>
      </w:r>
      <w:r w:rsidR="007E7DCE">
        <w:rPr>
          <w:rFonts w:hint="eastAsia"/>
        </w:rPr>
        <w:t>。</w:t>
      </w:r>
      <w:r w:rsidR="00223E81">
        <w:rPr>
          <w:rFonts w:hint="eastAsia"/>
        </w:rPr>
        <w:t>通过</w:t>
      </w:r>
      <w:r w:rsidR="009B689B">
        <w:rPr>
          <w:rFonts w:hint="eastAsia"/>
        </w:rPr>
        <w:t>此模块的发布功能</w:t>
      </w:r>
      <w:r w:rsidR="00B61CAB">
        <w:rPr>
          <w:rFonts w:hint="eastAsia"/>
        </w:rPr>
        <w:t>，</w:t>
      </w:r>
      <w:r w:rsidR="00990FDC">
        <w:rPr>
          <w:rFonts w:hint="eastAsia"/>
        </w:rPr>
        <w:t>将任务分发至</w:t>
      </w:r>
      <w:r w:rsidR="00FC3B81">
        <w:rPr>
          <w:rFonts w:hint="eastAsia"/>
        </w:rPr>
        <w:t>空闲的</w:t>
      </w:r>
      <w:r w:rsidR="008A7BB2">
        <w:rPr>
          <w:rFonts w:hint="eastAsia"/>
        </w:rPr>
        <w:t>处理模块进行数据处理即可</w:t>
      </w:r>
      <w:r w:rsidR="004E6A6E">
        <w:rPr>
          <w:rFonts w:hint="eastAsia"/>
        </w:rPr>
        <w:t>。</w:t>
      </w:r>
    </w:p>
    <w:p w14:paraId="17369639" w14:textId="24293D65" w:rsidR="00507349" w:rsidRDefault="008974D0" w:rsidP="004305F5">
      <w:pPr>
        <w:pStyle w:val="a7"/>
        <w:numPr>
          <w:ilvl w:val="0"/>
          <w:numId w:val="11"/>
        </w:numPr>
        <w:ind w:firstLineChars="0"/>
      </w:pPr>
      <w:r>
        <w:t>unsubClientGetOp</w:t>
      </w:r>
    </w:p>
    <w:p w14:paraId="5D2501DD" w14:textId="3D919D29" w:rsidR="004A20D2" w:rsidRDefault="004A20D2" w:rsidP="004A20D2">
      <w:pPr>
        <w:pStyle w:val="a7"/>
        <w:ind w:left="420" w:firstLineChars="0" w:firstLine="0"/>
      </w:pPr>
      <w:r>
        <w:rPr>
          <w:rFonts w:hint="eastAsia"/>
        </w:rPr>
        <w:t>注销</w:t>
      </w:r>
      <w:r w:rsidR="00772C56">
        <w:rPr>
          <w:rFonts w:hint="eastAsia"/>
        </w:rPr>
        <w:t>业务</w:t>
      </w:r>
      <w:r w:rsidR="00A27533">
        <w:rPr>
          <w:rFonts w:hint="eastAsia"/>
        </w:rPr>
        <w:t>模块</w:t>
      </w:r>
      <w:r>
        <w:rPr>
          <w:rFonts w:hint="eastAsia"/>
        </w:rPr>
        <w:t>已订阅的</w:t>
      </w:r>
      <w:r w:rsidR="00E92E0B">
        <w:rPr>
          <w:rFonts w:hint="eastAsia"/>
        </w:rPr>
        <w:t>key</w:t>
      </w:r>
      <w:r w:rsidR="00667F57">
        <w:rPr>
          <w:rFonts w:hint="eastAsia"/>
        </w:rPr>
        <w:t>和</w:t>
      </w:r>
      <w:r w:rsidR="00E92E0B">
        <w:rPr>
          <w:rFonts w:hint="eastAsia"/>
        </w:rPr>
        <w:t>回调函数</w:t>
      </w:r>
      <w:r>
        <w:rPr>
          <w:rFonts w:hint="eastAsia"/>
        </w:rPr>
        <w:t>。当</w:t>
      </w:r>
      <w:r w:rsidR="00395D6F">
        <w:rPr>
          <w:rFonts w:hint="eastAsia"/>
        </w:rPr>
        <w:t>客户端</w:t>
      </w:r>
      <w:r w:rsidR="00395D6F">
        <w:rPr>
          <w:rFonts w:hint="eastAsia"/>
        </w:rPr>
        <w:t>get</w:t>
      </w:r>
      <w:r w:rsidR="00395D6F">
        <w:rPr>
          <w:rFonts w:hint="eastAsia"/>
        </w:rPr>
        <w:t>该</w:t>
      </w:r>
      <w:r w:rsidR="00395D6F">
        <w:rPr>
          <w:rFonts w:hint="eastAsia"/>
        </w:rPr>
        <w:t>key</w:t>
      </w:r>
      <w:r w:rsidR="00395D6F">
        <w:rPr>
          <w:rFonts w:hint="eastAsia"/>
        </w:rPr>
        <w:t>时</w:t>
      </w:r>
      <w:r w:rsidR="003360FD">
        <w:rPr>
          <w:rFonts w:hint="eastAsia"/>
        </w:rPr>
        <w:t>不</w:t>
      </w:r>
      <w:r w:rsidR="001865DE">
        <w:rPr>
          <w:rFonts w:hint="eastAsia"/>
        </w:rPr>
        <w:t>通知</w:t>
      </w:r>
      <w:r w:rsidR="000010F7">
        <w:rPr>
          <w:rFonts w:hint="eastAsia"/>
        </w:rPr>
        <w:t>该业务模块进行处理</w:t>
      </w:r>
      <w:r w:rsidR="0008161D">
        <w:rPr>
          <w:rFonts w:hint="eastAsia"/>
        </w:rPr>
        <w:t>。</w:t>
      </w:r>
    </w:p>
    <w:p w14:paraId="2B407116" w14:textId="6857D57F" w:rsidR="003D4B15" w:rsidRDefault="008974D0" w:rsidP="00E86448">
      <w:pPr>
        <w:pStyle w:val="a7"/>
        <w:numPr>
          <w:ilvl w:val="0"/>
          <w:numId w:val="11"/>
        </w:numPr>
        <w:ind w:firstLineChars="0"/>
      </w:pPr>
      <w:r>
        <w:t>stopClientGetOp</w:t>
      </w:r>
    </w:p>
    <w:p w14:paraId="0CA6630C" w14:textId="5EA36C66" w:rsidR="00323E30" w:rsidRDefault="00C10B14" w:rsidP="00731454">
      <w:pPr>
        <w:pStyle w:val="a7"/>
        <w:ind w:left="420" w:firstLineChars="0" w:firstLine="0"/>
      </w:pPr>
      <w:r>
        <w:rPr>
          <w:rFonts w:hint="eastAsia"/>
        </w:rPr>
        <w:t>注销业务模块</w:t>
      </w:r>
      <w:r w:rsidR="006421C8">
        <w:rPr>
          <w:rFonts w:hint="eastAsia"/>
        </w:rPr>
        <w:t>所有</w:t>
      </w:r>
      <w:r>
        <w:rPr>
          <w:rFonts w:hint="eastAsia"/>
        </w:rPr>
        <w:t>已订阅的</w:t>
      </w:r>
      <w:r>
        <w:rPr>
          <w:rFonts w:hint="eastAsia"/>
        </w:rPr>
        <w:t>key</w:t>
      </w:r>
      <w:r w:rsidR="00122022">
        <w:rPr>
          <w:rFonts w:hint="eastAsia"/>
        </w:rPr>
        <w:t>和</w:t>
      </w:r>
      <w:r>
        <w:rPr>
          <w:rFonts w:hint="eastAsia"/>
        </w:rPr>
        <w:t>回调函数。当客户端</w:t>
      </w:r>
      <w:r w:rsidR="006D30CF">
        <w:rPr>
          <w:rFonts w:hint="eastAsia"/>
        </w:rPr>
        <w:t>发生</w:t>
      </w:r>
      <w:r>
        <w:rPr>
          <w:rFonts w:hint="eastAsia"/>
        </w:rPr>
        <w:t>get</w:t>
      </w:r>
      <w:r w:rsidR="006D30CF">
        <w:rPr>
          <w:rFonts w:hint="eastAsia"/>
        </w:rPr>
        <w:t>操作</w:t>
      </w:r>
      <w:r>
        <w:rPr>
          <w:rFonts w:hint="eastAsia"/>
        </w:rPr>
        <w:t>时不</w:t>
      </w:r>
      <w:r w:rsidR="00CE2079">
        <w:rPr>
          <w:rFonts w:hint="eastAsia"/>
        </w:rPr>
        <w:t>通知</w:t>
      </w:r>
      <w:r>
        <w:rPr>
          <w:rFonts w:hint="eastAsia"/>
        </w:rPr>
        <w:t>该业务模块进行处理。</w:t>
      </w:r>
    </w:p>
    <w:p w14:paraId="55006913" w14:textId="6BC7B6C2" w:rsidR="00012675" w:rsidRDefault="004F2EE0" w:rsidP="00090051">
      <w:pPr>
        <w:pStyle w:val="2"/>
        <w:numPr>
          <w:ilvl w:val="1"/>
          <w:numId w:val="5"/>
        </w:numPr>
      </w:pPr>
      <w:bookmarkStart w:id="12" w:name="_Toc500428979"/>
      <w:r>
        <w:rPr>
          <w:rFonts w:hint="eastAsia"/>
        </w:rPr>
        <w:t>clientID说明</w:t>
      </w:r>
      <w:bookmarkEnd w:id="12"/>
    </w:p>
    <w:p w14:paraId="075F9AD3" w14:textId="77777777" w:rsidR="00FC6883" w:rsidRDefault="009329F3" w:rsidP="00FC6883">
      <w:pPr>
        <w:ind w:left="420"/>
      </w:pPr>
      <w:r>
        <w:rPr>
          <w:rFonts w:hint="eastAsia"/>
        </w:rPr>
        <w:t>此模块</w:t>
      </w:r>
      <w:r w:rsidR="0079574B">
        <w:rPr>
          <w:rFonts w:hint="eastAsia"/>
        </w:rPr>
        <w:t>未提供</w:t>
      </w:r>
      <w:r w:rsidR="003D49DD">
        <w:rPr>
          <w:rFonts w:hint="eastAsia"/>
        </w:rPr>
        <w:t>默认构造函数</w:t>
      </w:r>
      <w:r w:rsidR="00276708">
        <w:rPr>
          <w:rFonts w:hint="eastAsia"/>
        </w:rPr>
        <w:t>，</w:t>
      </w:r>
      <w:r w:rsidR="00024DCC">
        <w:rPr>
          <w:rFonts w:hint="eastAsia"/>
        </w:rPr>
        <w:t>初始化时必须传入</w:t>
      </w:r>
      <w:r w:rsidR="00024DCC">
        <w:rPr>
          <w:rFonts w:hint="eastAsia"/>
        </w:rPr>
        <w:t>clientID</w:t>
      </w:r>
      <w:r w:rsidR="00024DCC">
        <w:rPr>
          <w:rFonts w:hint="eastAsia"/>
        </w:rPr>
        <w:t>的值</w:t>
      </w:r>
      <w:r w:rsidR="00827371">
        <w:rPr>
          <w:rFonts w:hint="eastAsia"/>
        </w:rPr>
        <w:t>，</w:t>
      </w:r>
      <w:r w:rsidR="00FD5E51">
        <w:rPr>
          <w:rFonts w:hint="eastAsia"/>
        </w:rPr>
        <w:t>如果</w:t>
      </w:r>
      <w:r w:rsidR="00AC5333">
        <w:rPr>
          <w:rFonts w:hint="eastAsia"/>
        </w:rPr>
        <w:t>传入空字符串</w:t>
      </w:r>
      <w:r w:rsidR="00FF2EA5">
        <w:rPr>
          <w:rFonts w:hint="eastAsia"/>
        </w:rPr>
        <w:t>，</w:t>
      </w:r>
      <w:r w:rsidR="00AF4C63">
        <w:rPr>
          <w:rFonts w:hint="eastAsia"/>
        </w:rPr>
        <w:t>默认</w:t>
      </w:r>
    </w:p>
    <w:p w14:paraId="443CCE6B" w14:textId="6EAE071C" w:rsidR="00090051" w:rsidRDefault="00EA0ECD" w:rsidP="00FC6883">
      <w:r>
        <w:rPr>
          <w:rFonts w:hint="eastAsia"/>
        </w:rPr>
        <w:t>clientID</w:t>
      </w:r>
      <w:r>
        <w:rPr>
          <w:rFonts w:hint="eastAsia"/>
        </w:rPr>
        <w:t>为</w:t>
      </w:r>
      <w:r>
        <w:rPr>
          <w:rFonts w:hint="eastAsia"/>
        </w:rPr>
        <w:t>default</w:t>
      </w:r>
      <w:r w:rsidR="00E01876">
        <w:rPr>
          <w:rFonts w:hint="eastAsia"/>
        </w:rPr>
        <w:t>。</w:t>
      </w:r>
      <w:r w:rsidR="00E77C14">
        <w:rPr>
          <w:rFonts w:hint="eastAsia"/>
        </w:rPr>
        <w:t>此模块的</w:t>
      </w:r>
      <w:r w:rsidR="00137DB1">
        <w:rPr>
          <w:rFonts w:hint="eastAsia"/>
        </w:rPr>
        <w:t>所有</w:t>
      </w:r>
      <w:r w:rsidR="000D637D">
        <w:rPr>
          <w:rFonts w:hint="eastAsia"/>
        </w:rPr>
        <w:t>接口</w:t>
      </w:r>
      <w:r w:rsidR="00296B34">
        <w:rPr>
          <w:rFonts w:hint="eastAsia"/>
        </w:rPr>
        <w:t>都会对传入的</w:t>
      </w:r>
      <w:r w:rsidR="00296B34">
        <w:rPr>
          <w:rFonts w:hint="eastAsia"/>
        </w:rPr>
        <w:t>key</w:t>
      </w:r>
      <w:r w:rsidR="00225620">
        <w:rPr>
          <w:rFonts w:hint="eastAsia"/>
        </w:rPr>
        <w:t>都会</w:t>
      </w:r>
      <w:r w:rsidR="00AB05C1">
        <w:rPr>
          <w:rFonts w:hint="eastAsia"/>
        </w:rPr>
        <w:t>加上</w:t>
      </w:r>
      <w:r w:rsidR="00AB05C1">
        <w:rPr>
          <w:rFonts w:hint="eastAsia"/>
        </w:rPr>
        <w:t>clientID</w:t>
      </w:r>
      <w:r w:rsidR="00515607">
        <w:rPr>
          <w:rFonts w:hint="eastAsia"/>
        </w:rPr>
        <w:t>前缀</w:t>
      </w:r>
      <w:r w:rsidR="00F33C14">
        <w:rPr>
          <w:rFonts w:hint="eastAsia"/>
        </w:rPr>
        <w:t>，返回的</w:t>
      </w:r>
      <w:r w:rsidR="00F33C14">
        <w:rPr>
          <w:rFonts w:hint="eastAsia"/>
        </w:rPr>
        <w:t>key</w:t>
      </w:r>
      <w:r w:rsidR="00F33C14">
        <w:rPr>
          <w:rFonts w:hint="eastAsia"/>
        </w:rPr>
        <w:t>则会去掉</w:t>
      </w:r>
      <w:r w:rsidR="007C3F7E">
        <w:rPr>
          <w:rFonts w:hint="eastAsia"/>
        </w:rPr>
        <w:t>client</w:t>
      </w:r>
      <w:r w:rsidR="007C3F7E">
        <w:rPr>
          <w:rFonts w:hint="eastAsia"/>
        </w:rPr>
        <w:t>前缀</w:t>
      </w:r>
      <w:r w:rsidR="00A30C04">
        <w:rPr>
          <w:rFonts w:hint="eastAsia"/>
        </w:rPr>
        <w:t>。</w:t>
      </w:r>
    </w:p>
    <w:p w14:paraId="5BC0CAF8" w14:textId="03059D2F" w:rsidR="00A47539" w:rsidRDefault="00FE1214" w:rsidP="00FC6883">
      <w:r>
        <w:tab/>
      </w:r>
      <w:r w:rsidR="002A1C6E">
        <w:rPr>
          <w:rFonts w:hint="eastAsia"/>
        </w:rPr>
        <w:t>加上</w:t>
      </w:r>
      <w:r w:rsidR="002A1C6E">
        <w:rPr>
          <w:rFonts w:hint="eastAsia"/>
        </w:rPr>
        <w:t>clientID</w:t>
      </w:r>
      <w:r w:rsidR="002A1C6E">
        <w:rPr>
          <w:rFonts w:hint="eastAsia"/>
        </w:rPr>
        <w:t>之后</w:t>
      </w:r>
      <w:r w:rsidR="00491021">
        <w:rPr>
          <w:rFonts w:hint="eastAsia"/>
        </w:rPr>
        <w:t>，</w:t>
      </w:r>
      <w:r w:rsidR="00F14ACF">
        <w:rPr>
          <w:rFonts w:hint="eastAsia"/>
        </w:rPr>
        <w:t>A</w:t>
      </w:r>
      <w:r w:rsidR="00F14ACF">
        <w:rPr>
          <w:rFonts w:hint="eastAsia"/>
        </w:rPr>
        <w:t>客户端订阅</w:t>
      </w:r>
      <w:r w:rsidR="006C314F">
        <w:rPr>
          <w:rFonts w:hint="eastAsia"/>
        </w:rPr>
        <w:t>keyA</w:t>
      </w:r>
      <w:r w:rsidR="00826C31">
        <w:rPr>
          <w:rFonts w:hint="eastAsia"/>
        </w:rPr>
        <w:t>，</w:t>
      </w:r>
      <w:r w:rsidR="00F62843">
        <w:rPr>
          <w:rFonts w:hint="eastAsia"/>
        </w:rPr>
        <w:t>B</w:t>
      </w:r>
      <w:r w:rsidR="00F62843">
        <w:rPr>
          <w:rFonts w:hint="eastAsia"/>
        </w:rPr>
        <w:t>客户端</w:t>
      </w:r>
      <w:r w:rsidR="002736FA">
        <w:rPr>
          <w:rFonts w:hint="eastAsia"/>
        </w:rPr>
        <w:t>订阅</w:t>
      </w:r>
      <w:r w:rsidR="002736FA">
        <w:rPr>
          <w:rFonts w:hint="eastAsia"/>
        </w:rPr>
        <w:t>keyA</w:t>
      </w:r>
      <w:r w:rsidR="002D7DC4">
        <w:rPr>
          <w:rFonts w:hint="eastAsia"/>
        </w:rPr>
        <w:t>，</w:t>
      </w:r>
      <w:r w:rsidR="00A66A80">
        <w:rPr>
          <w:rFonts w:hint="eastAsia"/>
        </w:rPr>
        <w:t>对于两个客户端而言</w:t>
      </w:r>
      <w:r w:rsidR="0015702A">
        <w:rPr>
          <w:rFonts w:hint="eastAsia"/>
        </w:rPr>
        <w:t>看起来</w:t>
      </w:r>
      <w:r w:rsidR="00725379">
        <w:rPr>
          <w:rFonts w:hint="eastAsia"/>
        </w:rPr>
        <w:t>是</w:t>
      </w:r>
      <w:r w:rsidR="000C3519">
        <w:rPr>
          <w:rFonts w:hint="eastAsia"/>
        </w:rPr>
        <w:t>订阅了同一个</w:t>
      </w:r>
      <w:r w:rsidR="00270FA8">
        <w:rPr>
          <w:rFonts w:hint="eastAsia"/>
        </w:rPr>
        <w:t>键</w:t>
      </w:r>
      <w:r w:rsidR="000C3519">
        <w:rPr>
          <w:rFonts w:hint="eastAsia"/>
        </w:rPr>
        <w:t>key</w:t>
      </w:r>
      <w:r w:rsidR="00B1014B">
        <w:rPr>
          <w:rFonts w:hint="eastAsia"/>
        </w:rPr>
        <w:t>A</w:t>
      </w:r>
      <w:r w:rsidR="00FE2F24">
        <w:rPr>
          <w:rFonts w:hint="eastAsia"/>
        </w:rPr>
        <w:t>；</w:t>
      </w:r>
      <w:r w:rsidR="00864440">
        <w:rPr>
          <w:rFonts w:hint="eastAsia"/>
        </w:rPr>
        <w:t>但是实际上</w:t>
      </w:r>
      <w:r w:rsidR="000913E2">
        <w:rPr>
          <w:rFonts w:hint="eastAsia"/>
        </w:rPr>
        <w:t>A</w:t>
      </w:r>
      <w:r w:rsidR="000913E2">
        <w:rPr>
          <w:rFonts w:hint="eastAsia"/>
        </w:rPr>
        <w:t>客户端订阅的时</w:t>
      </w:r>
      <w:r w:rsidR="000913E2">
        <w:rPr>
          <w:rFonts w:hint="eastAsia"/>
        </w:rPr>
        <w:t>AkeyA</w:t>
      </w:r>
      <w:r w:rsidR="00E443E2">
        <w:rPr>
          <w:rFonts w:hint="eastAsia"/>
        </w:rPr>
        <w:t>，</w:t>
      </w:r>
      <w:r w:rsidR="00E443E2">
        <w:rPr>
          <w:rFonts w:hint="eastAsia"/>
        </w:rPr>
        <w:t>B</w:t>
      </w:r>
      <w:r w:rsidR="00E443E2">
        <w:rPr>
          <w:rFonts w:hint="eastAsia"/>
        </w:rPr>
        <w:t>客户端订阅的是</w:t>
      </w:r>
      <w:r w:rsidR="00E443E2">
        <w:rPr>
          <w:rFonts w:hint="eastAsia"/>
        </w:rPr>
        <w:t>BKey</w:t>
      </w:r>
      <w:r w:rsidR="00911A36">
        <w:rPr>
          <w:rFonts w:hint="eastAsia"/>
        </w:rPr>
        <w:t>A</w:t>
      </w:r>
      <w:r w:rsidR="0087019A">
        <w:rPr>
          <w:rFonts w:hint="eastAsia"/>
        </w:rPr>
        <w:t>，</w:t>
      </w:r>
      <w:r w:rsidR="00EB1B5F">
        <w:rPr>
          <w:rFonts w:hint="eastAsia"/>
        </w:rPr>
        <w:t>这样就实现</w:t>
      </w:r>
      <w:r w:rsidR="00481569">
        <w:rPr>
          <w:rFonts w:hint="eastAsia"/>
        </w:rPr>
        <w:t>了</w:t>
      </w:r>
      <w:r w:rsidR="003A6092">
        <w:rPr>
          <w:rFonts w:hint="eastAsia"/>
        </w:rPr>
        <w:t>数据隔离</w:t>
      </w:r>
      <w:r w:rsidR="000C76ED">
        <w:rPr>
          <w:rFonts w:hint="eastAsia"/>
        </w:rPr>
        <w:t>。</w:t>
      </w:r>
      <w:r w:rsidR="000E7162">
        <w:rPr>
          <w:rFonts w:hint="eastAsia"/>
        </w:rPr>
        <w:t>同理</w:t>
      </w:r>
      <w:r w:rsidR="006926E4">
        <w:rPr>
          <w:rFonts w:hint="eastAsia"/>
        </w:rPr>
        <w:t>get</w:t>
      </w:r>
      <w:r w:rsidR="006926E4">
        <w:rPr>
          <w:rFonts w:hint="eastAsia"/>
        </w:rPr>
        <w:t>、</w:t>
      </w:r>
      <w:r w:rsidR="006926E4">
        <w:rPr>
          <w:rFonts w:hint="eastAsia"/>
        </w:rPr>
        <w:t>set</w:t>
      </w:r>
      <w:r w:rsidR="006926E4">
        <w:rPr>
          <w:rFonts w:hint="eastAsia"/>
        </w:rPr>
        <w:t>等其他操作也是一样的</w:t>
      </w:r>
      <w:r w:rsidR="00DE5743">
        <w:rPr>
          <w:rFonts w:hint="eastAsia"/>
        </w:rPr>
        <w:t>。</w:t>
      </w:r>
    </w:p>
    <w:p w14:paraId="096BC29C" w14:textId="06158670" w:rsidR="00A47539" w:rsidRDefault="00A47539" w:rsidP="00FC6883"/>
    <w:p w14:paraId="02D31DCB" w14:textId="700A7CF2" w:rsidR="00A47539" w:rsidRDefault="006156C8" w:rsidP="006156C8">
      <w:pPr>
        <w:pStyle w:val="2"/>
        <w:numPr>
          <w:ilvl w:val="0"/>
          <w:numId w:val="5"/>
        </w:numPr>
      </w:pPr>
      <w:bookmarkStart w:id="13" w:name="_Toc500428980"/>
      <w:r>
        <w:rPr>
          <w:rFonts w:hint="eastAsia"/>
        </w:rPr>
        <w:lastRenderedPageBreak/>
        <w:t>测试用例</w:t>
      </w:r>
      <w:bookmarkEnd w:id="13"/>
    </w:p>
    <w:p w14:paraId="5D68543C" w14:textId="7FA2688E" w:rsidR="00FC046D" w:rsidRDefault="00DF46D5" w:rsidP="001D2EDE">
      <w:pPr>
        <w:pStyle w:val="2"/>
        <w:numPr>
          <w:ilvl w:val="1"/>
          <w:numId w:val="5"/>
        </w:numPr>
      </w:pPr>
      <w:bookmarkStart w:id="14" w:name="_Toc500428981"/>
      <w:r>
        <w:rPr>
          <w:rFonts w:hint="eastAsia"/>
        </w:rPr>
        <w:t>正常操作</w:t>
      </w:r>
      <w:bookmarkEnd w:id="14"/>
    </w:p>
    <w:p w14:paraId="525AC773" w14:textId="05AC47BA" w:rsidR="001D2EDE" w:rsidRDefault="00036C8B" w:rsidP="006671A3">
      <w:pPr>
        <w:pStyle w:val="2"/>
        <w:numPr>
          <w:ilvl w:val="1"/>
          <w:numId w:val="5"/>
        </w:numPr>
      </w:pPr>
      <w:bookmarkStart w:id="15" w:name="_Toc500428982"/>
      <w:r>
        <w:rPr>
          <w:rFonts w:hint="eastAsia"/>
        </w:rPr>
        <w:t>多线程操作</w:t>
      </w:r>
      <w:bookmarkEnd w:id="15"/>
    </w:p>
    <w:p w14:paraId="279B2377" w14:textId="770AB33B" w:rsidR="006671A3" w:rsidRDefault="001459B3" w:rsidP="00D55CD9">
      <w:pPr>
        <w:pStyle w:val="2"/>
        <w:numPr>
          <w:ilvl w:val="1"/>
          <w:numId w:val="5"/>
        </w:numPr>
      </w:pPr>
      <w:bookmarkStart w:id="16" w:name="_Toc500428983"/>
      <w:r>
        <w:rPr>
          <w:rFonts w:hint="eastAsia"/>
        </w:rPr>
        <w:t>异常操作</w:t>
      </w:r>
      <w:bookmarkEnd w:id="16"/>
    </w:p>
    <w:p w14:paraId="20622615" w14:textId="648FDCF8" w:rsidR="00A90257" w:rsidRDefault="0047207B" w:rsidP="00A90257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空指针</w:t>
      </w:r>
    </w:p>
    <w:p w14:paraId="7E1D1552" w14:textId="5561B3BA" w:rsidR="00CD6AB1" w:rsidRDefault="00AD70AC" w:rsidP="00A90257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空字符</w:t>
      </w:r>
    </w:p>
    <w:p w14:paraId="664D839B" w14:textId="3DEE70BC" w:rsidR="00734D1D" w:rsidRDefault="005A649F" w:rsidP="00A90257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特殊字符</w:t>
      </w:r>
      <w:r w:rsidR="00AF150B">
        <w:rPr>
          <w:rFonts w:hint="eastAsia"/>
        </w:rPr>
        <w:t>：注意转义</w:t>
      </w:r>
      <w:r w:rsidR="0023646E">
        <w:rPr>
          <w:rFonts w:hint="eastAsia"/>
        </w:rPr>
        <w:t>字符</w:t>
      </w:r>
      <w:r w:rsidR="00AF150B">
        <w:rPr>
          <w:rFonts w:hint="eastAsia"/>
        </w:rPr>
        <w:t>以及</w:t>
      </w:r>
      <w:r w:rsidR="00AF150B">
        <w:rPr>
          <w:rFonts w:hint="eastAsia"/>
        </w:rPr>
        <w:t>%%</w:t>
      </w:r>
    </w:p>
    <w:p w14:paraId="511384C8" w14:textId="269A475D" w:rsidR="00EB2F86" w:rsidRDefault="00EB2F86" w:rsidP="00A90257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ip</w:t>
      </w:r>
      <w:r>
        <w:rPr>
          <w:rFonts w:hint="eastAsia"/>
        </w:rPr>
        <w:t>或端口错误</w:t>
      </w:r>
    </w:p>
    <w:p w14:paraId="07B0753C" w14:textId="0C0F6ED7" w:rsidR="006745E2" w:rsidRDefault="006745E2" w:rsidP="00A90257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网络异常</w:t>
      </w:r>
      <w:r w:rsidR="00D40A7D">
        <w:rPr>
          <w:rFonts w:hint="eastAsia"/>
        </w:rPr>
        <w:t>中断</w:t>
      </w:r>
    </w:p>
    <w:p w14:paraId="6FB4B806" w14:textId="302F113B" w:rsidR="00A90257" w:rsidRDefault="00A90257" w:rsidP="00A90257"/>
    <w:p w14:paraId="18B4C4BA" w14:textId="3698DEDE" w:rsidR="008A0071" w:rsidRDefault="007237B1" w:rsidP="00434723">
      <w:pPr>
        <w:pStyle w:val="2"/>
        <w:numPr>
          <w:ilvl w:val="0"/>
          <w:numId w:val="5"/>
        </w:numPr>
      </w:pPr>
      <w:r>
        <w:rPr>
          <w:rFonts w:hint="eastAsia"/>
        </w:rPr>
        <w:t>编译说明</w:t>
      </w:r>
    </w:p>
    <w:p w14:paraId="21AAAED6" w14:textId="7D66EE6B" w:rsidR="00103401" w:rsidRDefault="00D46FFA" w:rsidP="0015443B">
      <w:pPr>
        <w:pStyle w:val="2"/>
        <w:numPr>
          <w:ilvl w:val="1"/>
          <w:numId w:val="5"/>
        </w:numPr>
      </w:pPr>
      <w:r>
        <w:rPr>
          <w:rFonts w:hint="eastAsia"/>
        </w:rPr>
        <w:t>Windows</w:t>
      </w:r>
      <w:r w:rsidR="00020CAB">
        <w:rPr>
          <w:rFonts w:hint="eastAsia"/>
        </w:rPr>
        <w:t>下的编译</w:t>
      </w:r>
    </w:p>
    <w:p w14:paraId="70D56AC4" w14:textId="16562183" w:rsidR="00380964" w:rsidRDefault="00380964" w:rsidP="00380964">
      <w:r>
        <w:rPr>
          <w:rFonts w:hint="eastAsia"/>
        </w:rPr>
        <w:t>编译环境：</w:t>
      </w:r>
      <w:r w:rsidR="00735E28">
        <w:rPr>
          <w:rFonts w:hint="eastAsia"/>
        </w:rPr>
        <w:t>win10</w:t>
      </w:r>
      <w:r w:rsidR="00735E28">
        <w:t xml:space="preserve">  </w:t>
      </w:r>
      <w:r w:rsidR="00B7171B">
        <w:rPr>
          <w:rFonts w:hint="eastAsia"/>
        </w:rPr>
        <w:t>Visual</w:t>
      </w:r>
      <w:r w:rsidR="00B7171B">
        <w:t xml:space="preserve"> </w:t>
      </w:r>
      <w:r w:rsidR="00B7171B">
        <w:rPr>
          <w:rFonts w:hint="eastAsia"/>
        </w:rPr>
        <w:t>Studio2015</w:t>
      </w:r>
    </w:p>
    <w:p w14:paraId="0150646D" w14:textId="29B225C2" w:rsidR="00C64A38" w:rsidRDefault="00853724" w:rsidP="00380964">
      <w:r>
        <w:rPr>
          <w:rFonts w:hint="eastAsia"/>
        </w:rPr>
        <w:t>依赖</w:t>
      </w:r>
      <w:r w:rsidR="00004F2F">
        <w:rPr>
          <w:rFonts w:hint="eastAsia"/>
        </w:rPr>
        <w:t>库：</w:t>
      </w:r>
      <w:r w:rsidR="00316A0E">
        <w:rPr>
          <w:rFonts w:hint="eastAsia"/>
        </w:rPr>
        <w:t>hiredis</w:t>
      </w:r>
      <w:r w:rsidR="004968A5">
        <w:t xml:space="preserve">  </w:t>
      </w:r>
      <w:r w:rsidR="00DB2B78">
        <w:rPr>
          <w:rFonts w:hint="eastAsia"/>
        </w:rPr>
        <w:t>log4cplus</w:t>
      </w:r>
    </w:p>
    <w:p w14:paraId="325F5F31" w14:textId="6D03371E" w:rsidR="00A0093A" w:rsidRDefault="007225FA" w:rsidP="00380964">
      <w:r>
        <w:rPr>
          <w:rFonts w:hint="eastAsia"/>
        </w:rPr>
        <w:t>编译步骤</w:t>
      </w:r>
      <w:r w:rsidR="00157E1A">
        <w:rPr>
          <w:rFonts w:hint="eastAsia"/>
        </w:rPr>
        <w:t>：</w:t>
      </w:r>
    </w:p>
    <w:p w14:paraId="2F665E61" w14:textId="0ACDD4DC" w:rsidR="00157E1A" w:rsidRDefault="005A58F8" w:rsidP="006A3680">
      <w:pPr>
        <w:pStyle w:val="a7"/>
        <w:numPr>
          <w:ilvl w:val="0"/>
          <w:numId w:val="13"/>
        </w:numPr>
        <w:ind w:firstLineChars="0"/>
      </w:pPr>
      <w:r>
        <w:t>H</w:t>
      </w:r>
      <w:r>
        <w:rPr>
          <w:rFonts w:hint="eastAsia"/>
        </w:rPr>
        <w:t>iredis</w:t>
      </w:r>
      <w:r>
        <w:rPr>
          <w:rFonts w:hint="eastAsia"/>
        </w:rPr>
        <w:t>的编译</w:t>
      </w:r>
    </w:p>
    <w:p w14:paraId="7900DE43" w14:textId="1E9E76D2" w:rsidR="00A93785" w:rsidRDefault="002A330A" w:rsidP="00A1688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下载：</w:t>
      </w:r>
      <w:hyperlink r:id="rId12" w:history="1">
        <w:r w:rsidR="00A84D5F" w:rsidRPr="005B2306">
          <w:rPr>
            <w:rStyle w:val="a8"/>
          </w:rPr>
          <w:t>https://github.com/MicrosoftArchive/redis</w:t>
        </w:r>
      </w:hyperlink>
      <w:r w:rsidR="00741EAD">
        <w:t xml:space="preserve"> </w:t>
      </w:r>
      <w:r w:rsidR="004610ED">
        <w:rPr>
          <w:rFonts w:hint="eastAsia"/>
        </w:rPr>
        <w:t>目前使用</w:t>
      </w:r>
      <w:r w:rsidR="000834FC">
        <w:rPr>
          <w:rFonts w:hint="eastAsia"/>
        </w:rPr>
        <w:t>的版本为</w:t>
      </w:r>
      <w:r w:rsidR="000F520B">
        <w:rPr>
          <w:rFonts w:hint="eastAsia"/>
        </w:rPr>
        <w:t>3.0</w:t>
      </w:r>
    </w:p>
    <w:p w14:paraId="48A2CC3E" w14:textId="191941A7" w:rsidR="003875CE" w:rsidRPr="002929F6" w:rsidRDefault="00C41AB0" w:rsidP="00FF45A3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编译</w:t>
      </w:r>
      <w:r w:rsidR="00681ACA">
        <w:rPr>
          <w:rFonts w:hint="eastAsia"/>
        </w:rPr>
        <w:t>：</w:t>
      </w:r>
      <w:r w:rsidR="00C6562F">
        <w:rPr>
          <w:rFonts w:hint="eastAsia"/>
        </w:rPr>
        <w:t>解压之后</w:t>
      </w:r>
      <w:r w:rsidR="00F06A94">
        <w:rPr>
          <w:rFonts w:hint="eastAsia"/>
        </w:rPr>
        <w:t>打开</w:t>
      </w:r>
      <w:r w:rsidR="006743AF">
        <w:rPr>
          <w:rFonts w:hint="eastAsia"/>
        </w:rPr>
        <w:t>msvc</w:t>
      </w:r>
      <w:r w:rsidR="006743AF">
        <w:t>/</w:t>
      </w:r>
      <w:r w:rsidR="003D2919" w:rsidRPr="003D2919">
        <w:t>RedisServer.sln</w:t>
      </w:r>
      <w:r w:rsidR="003A349D">
        <w:rPr>
          <w:rFonts w:hint="eastAsia"/>
        </w:rPr>
        <w:t>，直接生成</w:t>
      </w:r>
      <w:r w:rsidR="003A349D">
        <w:rPr>
          <w:rFonts w:hint="eastAsia"/>
        </w:rPr>
        <w:t>hiredis</w:t>
      </w:r>
      <w:r w:rsidR="003875CE">
        <w:rPr>
          <w:rFonts w:hint="eastAsia"/>
        </w:rPr>
        <w:t>和</w:t>
      </w:r>
      <w:r w:rsidR="003875CE">
        <w:rPr>
          <w:rFonts w:hint="eastAsia"/>
        </w:rPr>
        <w:t>Win32</w:t>
      </w:r>
      <w:r w:rsidR="003875CE">
        <w:t>_Interop</w:t>
      </w:r>
      <w:r w:rsidR="007823BF">
        <w:rPr>
          <w:rFonts w:hint="eastAsia"/>
        </w:rPr>
        <w:t>两个模块</w:t>
      </w:r>
      <w:r w:rsidR="00534351">
        <w:rPr>
          <w:rFonts w:hint="eastAsia"/>
        </w:rPr>
        <w:t>，</w:t>
      </w:r>
      <w:r w:rsidR="00427F1F">
        <w:rPr>
          <w:rFonts w:hint="eastAsia"/>
        </w:rPr>
        <w:t>在</w:t>
      </w:r>
      <w:r w:rsidR="00427F1F">
        <w:rPr>
          <w:rFonts w:ascii="新宋体" w:eastAsia="新宋体" w:hAnsiTheme="minorHAnsi" w:cs="新宋体"/>
          <w:color w:val="000000"/>
          <w:sz w:val="19"/>
          <w:szCs w:val="19"/>
        </w:rPr>
        <w:t>msvs</w:t>
      </w:r>
      <w:r w:rsidR="00F27903">
        <w:rPr>
          <w:rFonts w:ascii="新宋体" w:eastAsia="新宋体" w:hAnsiTheme="minorHAnsi" w:cs="新宋体" w:hint="eastAsia"/>
          <w:color w:val="000000"/>
          <w:sz w:val="19"/>
          <w:szCs w:val="19"/>
        </w:rPr>
        <w:t>/</w:t>
      </w:r>
      <w:r w:rsidR="00427F1F">
        <w:rPr>
          <w:rFonts w:ascii="新宋体" w:eastAsia="新宋体" w:hAnsiTheme="minorHAnsi" w:cs="新宋体"/>
          <w:color w:val="000000"/>
          <w:sz w:val="19"/>
          <w:szCs w:val="19"/>
        </w:rPr>
        <w:t>x64</w:t>
      </w:r>
      <w:r w:rsidR="00F27903">
        <w:rPr>
          <w:rFonts w:ascii="新宋体" w:eastAsia="新宋体" w:hAnsiTheme="minorHAnsi" w:cs="新宋体" w:hint="eastAsia"/>
          <w:color w:val="000000"/>
          <w:sz w:val="19"/>
          <w:szCs w:val="19"/>
        </w:rPr>
        <w:t>/</w:t>
      </w:r>
      <w:r w:rsidR="00427F1F">
        <w:rPr>
          <w:rFonts w:ascii="新宋体" w:eastAsia="新宋体" w:hAnsiTheme="minorHAnsi" w:cs="新宋体"/>
          <w:color w:val="000000"/>
          <w:sz w:val="19"/>
          <w:szCs w:val="19"/>
        </w:rPr>
        <w:t>Debug</w:t>
      </w:r>
      <w:r w:rsidR="00F27903">
        <w:rPr>
          <w:rFonts w:ascii="新宋体" w:eastAsia="新宋体" w:hAnsiTheme="minorHAnsi" w:cs="新宋体" w:hint="eastAsia"/>
          <w:color w:val="000000"/>
          <w:sz w:val="19"/>
          <w:szCs w:val="19"/>
        </w:rPr>
        <w:t>/</w:t>
      </w:r>
      <w:r w:rsidR="00085B97">
        <w:rPr>
          <w:rFonts w:ascii="新宋体" w:eastAsia="新宋体" w:hAnsiTheme="minorHAnsi" w:cs="新宋体" w:hint="eastAsia"/>
          <w:color w:val="000000"/>
          <w:sz w:val="19"/>
          <w:szCs w:val="19"/>
        </w:rPr>
        <w:t>下</w:t>
      </w:r>
      <w:r w:rsidR="00534351">
        <w:rPr>
          <w:rFonts w:hint="eastAsia"/>
        </w:rPr>
        <w:t>得到</w:t>
      </w:r>
      <w:r w:rsidR="00582624">
        <w:rPr>
          <w:rFonts w:ascii="新宋体" w:eastAsia="新宋体" w:hAnsiTheme="minorHAnsi" w:cs="新宋体"/>
          <w:color w:val="000000"/>
          <w:sz w:val="19"/>
          <w:szCs w:val="19"/>
        </w:rPr>
        <w:t>Win32_Interop.lib</w:t>
      </w:r>
      <w:r w:rsidR="00582624">
        <w:rPr>
          <w:rFonts w:ascii="新宋体" w:eastAsia="新宋体" w:hAnsiTheme="minorHAnsi" w:cs="新宋体" w:hint="eastAsia"/>
          <w:color w:val="000000"/>
          <w:sz w:val="19"/>
          <w:szCs w:val="19"/>
        </w:rPr>
        <w:t>和</w:t>
      </w:r>
      <w:r w:rsidR="00FF45A3" w:rsidRPr="00FF45A3">
        <w:rPr>
          <w:rFonts w:ascii="新宋体" w:eastAsia="新宋体" w:hAnsiTheme="minorHAnsi" w:cs="新宋体"/>
          <w:color w:val="000000"/>
          <w:sz w:val="19"/>
          <w:szCs w:val="19"/>
        </w:rPr>
        <w:t>hiredis.lib</w:t>
      </w:r>
    </w:p>
    <w:p w14:paraId="247B999B" w14:textId="05726C91" w:rsidR="002929F6" w:rsidRPr="006C134F" w:rsidRDefault="00C0203E" w:rsidP="001E2792">
      <w:pPr>
        <w:pStyle w:val="a7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头文件：</w:t>
      </w:r>
      <w:r w:rsidR="001E2792" w:rsidRPr="001E2792">
        <w:t>deps</w:t>
      </w:r>
      <w:r w:rsidR="001E2792">
        <w:rPr>
          <w:rFonts w:hint="eastAsia"/>
        </w:rPr>
        <w:t>/</w:t>
      </w:r>
      <w:r w:rsidR="001E2792" w:rsidRPr="001E2792">
        <w:t>hiredis</w:t>
      </w:r>
      <w:r w:rsidR="005F77BC">
        <w:rPr>
          <w:rFonts w:hint="eastAsia"/>
        </w:rPr>
        <w:t>的所有文件</w:t>
      </w:r>
      <w:r w:rsidR="00E642F8">
        <w:rPr>
          <w:rFonts w:hint="eastAsia"/>
        </w:rPr>
        <w:t>，</w:t>
      </w:r>
      <w:r w:rsidR="002C687A">
        <w:rPr>
          <w:rFonts w:hint="eastAsia"/>
        </w:rPr>
        <w:t>src</w:t>
      </w:r>
      <w:r w:rsidR="002C687A">
        <w:t>/</w:t>
      </w:r>
      <w:r w:rsidR="002C687A">
        <w:rPr>
          <w:rFonts w:hint="eastAsia"/>
        </w:rPr>
        <w:t>的所有文件</w:t>
      </w:r>
    </w:p>
    <w:p w14:paraId="4FFA1445" w14:textId="410E167C" w:rsidR="004177A4" w:rsidRDefault="00BC676B" w:rsidP="006A3680">
      <w:pPr>
        <w:pStyle w:val="a7"/>
        <w:numPr>
          <w:ilvl w:val="0"/>
          <w:numId w:val="13"/>
        </w:numPr>
        <w:ind w:firstLineChars="0"/>
      </w:pPr>
      <w:r>
        <w:t>L</w:t>
      </w:r>
      <w:r>
        <w:rPr>
          <w:rFonts w:hint="eastAsia"/>
        </w:rPr>
        <w:t>og4cplus</w:t>
      </w:r>
      <w:r>
        <w:rPr>
          <w:rFonts w:hint="eastAsia"/>
        </w:rPr>
        <w:t>的编译</w:t>
      </w:r>
    </w:p>
    <w:p w14:paraId="54815788" w14:textId="4B835240" w:rsidR="00570FB8" w:rsidRDefault="006A3C88" w:rsidP="00B514D6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下载地址</w:t>
      </w:r>
      <w:r w:rsidR="00E2796B">
        <w:rPr>
          <w:rFonts w:hint="eastAsia"/>
        </w:rPr>
        <w:t>：</w:t>
      </w:r>
      <w:hyperlink r:id="rId13" w:history="1">
        <w:r w:rsidR="0017678E" w:rsidRPr="005B2306">
          <w:rPr>
            <w:rStyle w:val="a8"/>
          </w:rPr>
          <w:t>https://sourceforge.net/projects/log4cplus/files/log4cplus-stable/1.2.0/</w:t>
        </w:r>
      </w:hyperlink>
      <w:r w:rsidR="0017678E">
        <w:t xml:space="preserve"> </w:t>
      </w:r>
      <w:r w:rsidR="00B85219">
        <w:rPr>
          <w:rFonts w:hint="eastAsia"/>
        </w:rPr>
        <w:t>目前使用的版本为</w:t>
      </w:r>
      <w:r w:rsidR="00B85219">
        <w:rPr>
          <w:rFonts w:hint="eastAsia"/>
        </w:rPr>
        <w:t>1.2</w:t>
      </w:r>
      <w:r w:rsidR="00B82BA8">
        <w:rPr>
          <w:rFonts w:hint="eastAsia"/>
        </w:rPr>
        <w:t>.</w:t>
      </w:r>
      <w:r w:rsidR="00B85219">
        <w:rPr>
          <w:rFonts w:hint="eastAsia"/>
        </w:rPr>
        <w:t>0</w:t>
      </w:r>
    </w:p>
    <w:p w14:paraId="07F74056" w14:textId="595CF8A8" w:rsidR="006B79C5" w:rsidRDefault="002251E2" w:rsidP="000372E6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编译：</w:t>
      </w:r>
      <w:r w:rsidR="00DB2A9D">
        <w:rPr>
          <w:rFonts w:hint="eastAsia"/>
        </w:rPr>
        <w:t>解压之后打开</w:t>
      </w:r>
      <w:r w:rsidR="00DB2A9D">
        <w:rPr>
          <w:rFonts w:hint="eastAsia"/>
        </w:rPr>
        <w:t>msvc10</w:t>
      </w:r>
      <w:r w:rsidR="00DB2A9D">
        <w:t>/</w:t>
      </w:r>
      <w:r w:rsidR="00DB2A9D" w:rsidRPr="00DB2A9D">
        <w:t xml:space="preserve"> log4cplus.sln</w:t>
      </w:r>
      <w:r w:rsidR="00751AD5">
        <w:rPr>
          <w:rFonts w:hint="eastAsia"/>
        </w:rPr>
        <w:t>，选择平台</w:t>
      </w:r>
      <w:r w:rsidR="00751AD5">
        <w:rPr>
          <w:rFonts w:hint="eastAsia"/>
        </w:rPr>
        <w:t>x64</w:t>
      </w:r>
      <w:r w:rsidR="007A42B1">
        <w:rPr>
          <w:rFonts w:hint="eastAsia"/>
        </w:rPr>
        <w:t>，修改</w:t>
      </w:r>
      <w:r w:rsidR="00900F3C">
        <w:rPr>
          <w:rFonts w:hint="eastAsia"/>
        </w:rPr>
        <w:t>log4cplus</w:t>
      </w:r>
      <w:r w:rsidR="00900F3C">
        <w:rPr>
          <w:rFonts w:hint="eastAsia"/>
        </w:rPr>
        <w:t>模块的</w:t>
      </w:r>
      <w:r w:rsidR="001E13C2">
        <w:rPr>
          <w:rFonts w:hint="eastAsia"/>
        </w:rPr>
        <w:t>属性，</w:t>
      </w:r>
      <w:r w:rsidR="001E13C2">
        <w:rPr>
          <w:rFonts w:hint="eastAsia"/>
        </w:rPr>
        <w:lastRenderedPageBreak/>
        <w:t>将配置属性</w:t>
      </w:r>
      <w:r w:rsidR="001E13C2">
        <w:rPr>
          <w:rFonts w:hint="eastAsia"/>
        </w:rPr>
        <w:t>-</w:t>
      </w:r>
      <w:r w:rsidR="001E13C2">
        <w:rPr>
          <w:rFonts w:hint="eastAsia"/>
        </w:rPr>
        <w:t>常规</w:t>
      </w:r>
      <w:r w:rsidR="0037235F">
        <w:rPr>
          <w:rFonts w:hint="eastAsia"/>
        </w:rPr>
        <w:t>的字符集更改为</w:t>
      </w:r>
      <w:r w:rsidR="007E634D">
        <w:rPr>
          <w:rFonts w:hint="eastAsia"/>
        </w:rPr>
        <w:t>使用</w:t>
      </w:r>
      <w:r w:rsidR="001A28A9">
        <w:rPr>
          <w:rFonts w:hint="eastAsia"/>
        </w:rPr>
        <w:t>Unicode</w:t>
      </w:r>
      <w:r w:rsidR="001A28A9">
        <w:rPr>
          <w:rFonts w:hint="eastAsia"/>
        </w:rPr>
        <w:t>字符集</w:t>
      </w:r>
      <w:r w:rsidR="00CE628A">
        <w:rPr>
          <w:rFonts w:hint="eastAsia"/>
        </w:rPr>
        <w:t>，然后生成</w:t>
      </w:r>
      <w:r w:rsidR="0058317E">
        <w:rPr>
          <w:rFonts w:hint="eastAsia"/>
        </w:rPr>
        <w:t>log4cplus</w:t>
      </w:r>
      <w:r w:rsidR="0058317E">
        <w:rPr>
          <w:rFonts w:hint="eastAsia"/>
        </w:rPr>
        <w:t>模块</w:t>
      </w:r>
      <w:r w:rsidR="00EF5978">
        <w:rPr>
          <w:rFonts w:hint="eastAsia"/>
        </w:rPr>
        <w:t>，在</w:t>
      </w:r>
      <w:r w:rsidR="00EF5978" w:rsidRPr="00EF5978">
        <w:t>msvc10</w:t>
      </w:r>
      <w:r w:rsidR="0012018C">
        <w:rPr>
          <w:rFonts w:hint="eastAsia"/>
        </w:rPr>
        <w:t>/</w:t>
      </w:r>
      <w:r w:rsidR="00EF5978" w:rsidRPr="00EF5978">
        <w:t>x64</w:t>
      </w:r>
      <w:r w:rsidR="0012018C">
        <w:rPr>
          <w:rFonts w:hint="eastAsia"/>
        </w:rPr>
        <w:t>/</w:t>
      </w:r>
      <w:r w:rsidR="00EF5978" w:rsidRPr="00EF5978">
        <w:t>bin.Debug</w:t>
      </w:r>
      <w:r w:rsidR="0012018C">
        <w:rPr>
          <w:rFonts w:hint="eastAsia"/>
        </w:rPr>
        <w:t>下得到</w:t>
      </w:r>
      <w:r w:rsidR="000372E6" w:rsidRPr="000372E6">
        <w:t>log4cplusD.lib</w:t>
      </w:r>
      <w:r w:rsidR="000372E6">
        <w:rPr>
          <w:rFonts w:hint="eastAsia"/>
        </w:rPr>
        <w:t>和</w:t>
      </w:r>
      <w:r w:rsidR="000372E6" w:rsidRPr="000372E6">
        <w:t>log4cplusD.</w:t>
      </w:r>
      <w:r w:rsidR="000372E6">
        <w:rPr>
          <w:rFonts w:hint="eastAsia"/>
        </w:rPr>
        <w:t>dll</w:t>
      </w:r>
    </w:p>
    <w:p w14:paraId="41FADADD" w14:textId="2FC82F11" w:rsidR="00E24CDC" w:rsidRDefault="00ED2A5D" w:rsidP="00DB2A9D">
      <w:pPr>
        <w:pStyle w:val="a7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头文件：</w:t>
      </w:r>
      <w:r w:rsidR="00670A3A">
        <w:rPr>
          <w:rFonts w:hint="eastAsia"/>
        </w:rPr>
        <w:t>include</w:t>
      </w:r>
      <w:r w:rsidR="00670A3A">
        <w:rPr>
          <w:rFonts w:hint="eastAsia"/>
        </w:rPr>
        <w:t>下的所有文件</w:t>
      </w:r>
    </w:p>
    <w:p w14:paraId="07B580A6" w14:textId="13836AA1" w:rsidR="00BA6D39" w:rsidRDefault="0060339F" w:rsidP="006A3680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后端通讯模块的编译</w:t>
      </w:r>
    </w:p>
    <w:p w14:paraId="339E5D3C" w14:textId="38264230" w:rsidR="00925BDE" w:rsidRDefault="000D16B9" w:rsidP="00577D1B">
      <w:pPr>
        <w:pStyle w:val="a7"/>
        <w:numPr>
          <w:ilvl w:val="1"/>
          <w:numId w:val="13"/>
        </w:numPr>
        <w:ind w:firstLineChars="0"/>
      </w:pPr>
      <w:r>
        <w:rPr>
          <w:rFonts w:hint="eastAsia"/>
        </w:rPr>
        <w:t>依赖库</w:t>
      </w:r>
      <w:r w:rsidR="005A4096">
        <w:rPr>
          <w:rFonts w:hint="eastAsia"/>
        </w:rPr>
        <w:t>准备：</w:t>
      </w:r>
      <w:r w:rsidR="004B38A3">
        <w:rPr>
          <w:rFonts w:hint="eastAsia"/>
        </w:rPr>
        <w:t>在</w:t>
      </w:r>
      <w:r w:rsidR="00A72335">
        <w:rPr>
          <w:rFonts w:hint="eastAsia"/>
        </w:rPr>
        <w:t>C</w:t>
      </w:r>
      <w:r w:rsidR="00A72335">
        <w:rPr>
          <w:rFonts w:hint="eastAsia"/>
        </w:rPr>
        <w:t>盘根目录新建</w:t>
      </w:r>
      <w:r w:rsidR="008F3C9A">
        <w:rPr>
          <w:rFonts w:hint="eastAsia"/>
        </w:rPr>
        <w:t>hiredis</w:t>
      </w:r>
      <w:r w:rsidR="00F72398">
        <w:rPr>
          <w:rFonts w:hint="eastAsia"/>
        </w:rPr>
        <w:t>/include</w:t>
      </w:r>
      <w:r w:rsidR="00F72398">
        <w:rPr>
          <w:rFonts w:hint="eastAsia"/>
        </w:rPr>
        <w:t>和</w:t>
      </w:r>
      <w:r w:rsidR="00F72398">
        <w:rPr>
          <w:rFonts w:hint="eastAsia"/>
        </w:rPr>
        <w:t>hiredis/lib</w:t>
      </w:r>
      <w:r w:rsidR="00BD1016">
        <w:rPr>
          <w:rFonts w:hint="eastAsia"/>
        </w:rPr>
        <w:t>文件夹</w:t>
      </w:r>
      <w:r w:rsidR="00E30532">
        <w:rPr>
          <w:rFonts w:hint="eastAsia"/>
        </w:rPr>
        <w:t>，</w:t>
      </w:r>
      <w:r w:rsidR="00ED6589">
        <w:rPr>
          <w:rFonts w:hint="eastAsia"/>
        </w:rPr>
        <w:t>include</w:t>
      </w:r>
      <w:r w:rsidR="00ED6589">
        <w:rPr>
          <w:rFonts w:hint="eastAsia"/>
        </w:rPr>
        <w:t>存放</w:t>
      </w:r>
      <w:r w:rsidR="0084105F">
        <w:rPr>
          <w:rFonts w:hint="eastAsia"/>
        </w:rPr>
        <w:t>上述的</w:t>
      </w:r>
      <w:r w:rsidR="00C37749">
        <w:rPr>
          <w:rFonts w:hint="eastAsia"/>
        </w:rPr>
        <w:t>hiredis</w:t>
      </w:r>
      <w:r w:rsidR="00C37749">
        <w:rPr>
          <w:rFonts w:hint="eastAsia"/>
        </w:rPr>
        <w:t>头文件</w:t>
      </w:r>
      <w:r w:rsidR="007A121A">
        <w:rPr>
          <w:rFonts w:hint="eastAsia"/>
        </w:rPr>
        <w:t>，</w:t>
      </w:r>
      <w:r w:rsidR="007A121A">
        <w:rPr>
          <w:rFonts w:hint="eastAsia"/>
        </w:rPr>
        <w:t>lib</w:t>
      </w:r>
      <w:r w:rsidR="007A121A">
        <w:rPr>
          <w:rFonts w:hint="eastAsia"/>
        </w:rPr>
        <w:t>存放</w:t>
      </w:r>
      <w:r w:rsidR="00B37D91">
        <w:rPr>
          <w:rFonts w:hint="eastAsia"/>
        </w:rPr>
        <w:t>上述的</w:t>
      </w:r>
      <w:r w:rsidR="007B0631">
        <w:rPr>
          <w:rFonts w:hint="eastAsia"/>
        </w:rPr>
        <w:t>hiredis</w:t>
      </w:r>
      <w:r w:rsidR="007B0631">
        <w:rPr>
          <w:rFonts w:hint="eastAsia"/>
        </w:rPr>
        <w:t>的链接库</w:t>
      </w:r>
      <w:r w:rsidR="003677C8">
        <w:rPr>
          <w:rFonts w:hint="eastAsia"/>
        </w:rPr>
        <w:t>。</w:t>
      </w:r>
      <w:r w:rsidR="00C24832">
        <w:rPr>
          <w:rFonts w:hint="eastAsia"/>
        </w:rPr>
        <w:t>同理</w:t>
      </w:r>
      <w:r w:rsidR="00370E3C">
        <w:rPr>
          <w:rFonts w:hint="eastAsia"/>
        </w:rPr>
        <w:t>log4cplus</w:t>
      </w:r>
      <w:r w:rsidR="00A64FDE">
        <w:rPr>
          <w:rFonts w:hint="eastAsia"/>
        </w:rPr>
        <w:t>一样</w:t>
      </w:r>
      <w:r w:rsidR="000A7CE9">
        <w:rPr>
          <w:rFonts w:hint="eastAsia"/>
        </w:rPr>
        <w:t>。</w:t>
      </w:r>
      <w:r w:rsidR="007947E4">
        <w:rPr>
          <w:rFonts w:hint="eastAsia"/>
        </w:rPr>
        <w:t>修改</w:t>
      </w:r>
      <w:r w:rsidR="004E150F">
        <w:rPr>
          <w:rFonts w:hint="eastAsia"/>
        </w:rPr>
        <w:t>工程的属性</w:t>
      </w:r>
      <w:r w:rsidR="00685EC0">
        <w:rPr>
          <w:rFonts w:hint="eastAsia"/>
        </w:rPr>
        <w:t>，包括</w:t>
      </w:r>
      <w:r w:rsidR="00F6019F">
        <w:rPr>
          <w:rFonts w:hint="eastAsia"/>
        </w:rPr>
        <w:t>配置属性</w:t>
      </w:r>
      <w:r w:rsidR="00F6019F">
        <w:rPr>
          <w:rFonts w:hint="eastAsia"/>
        </w:rPr>
        <w:t>-c/c++-</w:t>
      </w:r>
      <w:r w:rsidR="00F6019F">
        <w:rPr>
          <w:rFonts w:hint="eastAsia"/>
        </w:rPr>
        <w:t>常规</w:t>
      </w:r>
      <w:r w:rsidR="004C0B73">
        <w:rPr>
          <w:rFonts w:hint="eastAsia"/>
        </w:rPr>
        <w:t>-</w:t>
      </w:r>
      <w:r w:rsidR="004C0B73">
        <w:rPr>
          <w:rFonts w:hint="eastAsia"/>
        </w:rPr>
        <w:t>附加包含目录</w:t>
      </w:r>
      <w:r w:rsidR="004127A9">
        <w:rPr>
          <w:rFonts w:hint="eastAsia"/>
        </w:rPr>
        <w:t>，</w:t>
      </w:r>
      <w:r w:rsidR="003934D5">
        <w:rPr>
          <w:rFonts w:hint="eastAsia"/>
        </w:rPr>
        <w:t>包含</w:t>
      </w:r>
      <w:r w:rsidR="00BE26A6">
        <w:rPr>
          <w:rFonts w:hint="eastAsia"/>
        </w:rPr>
        <w:t>hiredis</w:t>
      </w:r>
      <w:r w:rsidR="00BE26A6">
        <w:rPr>
          <w:rFonts w:hint="eastAsia"/>
        </w:rPr>
        <w:t>和</w:t>
      </w:r>
      <w:r w:rsidR="00BE26A6">
        <w:rPr>
          <w:rFonts w:hint="eastAsia"/>
        </w:rPr>
        <w:t>log4cplus</w:t>
      </w:r>
      <w:r w:rsidR="00BE26A6">
        <w:rPr>
          <w:rFonts w:hint="eastAsia"/>
        </w:rPr>
        <w:t>的</w:t>
      </w:r>
      <w:r w:rsidR="006F6A0F">
        <w:rPr>
          <w:rFonts w:hint="eastAsia"/>
        </w:rPr>
        <w:t>头文件位置</w:t>
      </w:r>
      <w:r w:rsidR="00AF7D38">
        <w:rPr>
          <w:rFonts w:hint="eastAsia"/>
        </w:rPr>
        <w:t>，</w:t>
      </w:r>
      <w:r w:rsidR="00161E27">
        <w:rPr>
          <w:rFonts w:hint="eastAsia"/>
        </w:rPr>
        <w:t>例如</w:t>
      </w:r>
      <w:r w:rsidR="00A55C90" w:rsidRPr="00A55C90">
        <w:t>C:\log4cplus\include</w:t>
      </w:r>
      <w:r w:rsidR="00A55C90">
        <w:rPr>
          <w:rFonts w:hint="eastAsia"/>
        </w:rPr>
        <w:t>、</w:t>
      </w:r>
      <w:r w:rsidR="00A55C90" w:rsidRPr="00A55C90">
        <w:t>C:\hiredis\deps</w:t>
      </w:r>
      <w:r w:rsidR="00A55C90">
        <w:rPr>
          <w:rFonts w:hint="eastAsia"/>
        </w:rPr>
        <w:t>、</w:t>
      </w:r>
      <w:r w:rsidR="00A55C90" w:rsidRPr="00A55C90">
        <w:t>C:\hiredis\src</w:t>
      </w:r>
      <w:r w:rsidR="00963CED">
        <w:rPr>
          <w:rFonts w:hint="eastAsia"/>
        </w:rPr>
        <w:t>；</w:t>
      </w:r>
      <w:r w:rsidR="00CC3F10">
        <w:rPr>
          <w:rFonts w:hint="eastAsia"/>
        </w:rPr>
        <w:t>还有</w:t>
      </w:r>
      <w:r w:rsidR="00CC3F10">
        <w:rPr>
          <w:rFonts w:hint="eastAsia"/>
        </w:rPr>
        <w:t>配置属性</w:t>
      </w:r>
      <w:r w:rsidR="00CC3F10">
        <w:rPr>
          <w:rFonts w:hint="eastAsia"/>
        </w:rPr>
        <w:t>-</w:t>
      </w:r>
      <w:r w:rsidR="00CC3F10">
        <w:rPr>
          <w:rFonts w:hint="eastAsia"/>
        </w:rPr>
        <w:t>库管理</w:t>
      </w:r>
      <w:r w:rsidR="00CC3F10">
        <w:rPr>
          <w:rFonts w:hint="eastAsia"/>
        </w:rPr>
        <w:t>-</w:t>
      </w:r>
      <w:r w:rsidR="00CC3F10">
        <w:rPr>
          <w:rFonts w:hint="eastAsia"/>
        </w:rPr>
        <w:t>常规</w:t>
      </w:r>
      <w:r w:rsidR="00CC3F10">
        <w:rPr>
          <w:rFonts w:hint="eastAsia"/>
        </w:rPr>
        <w:t>-</w:t>
      </w:r>
      <w:r w:rsidR="00CC3F10">
        <w:rPr>
          <w:rFonts w:hint="eastAsia"/>
        </w:rPr>
        <w:t>附加</w:t>
      </w:r>
      <w:r w:rsidR="00AD54E8">
        <w:rPr>
          <w:rFonts w:hint="eastAsia"/>
        </w:rPr>
        <w:t>库</w:t>
      </w:r>
      <w:r w:rsidR="00CC3F10">
        <w:rPr>
          <w:rFonts w:hint="eastAsia"/>
        </w:rPr>
        <w:t>目录</w:t>
      </w:r>
      <w:r w:rsidR="00AD54E8">
        <w:rPr>
          <w:rFonts w:hint="eastAsia"/>
        </w:rPr>
        <w:t>和</w:t>
      </w:r>
      <w:r w:rsidR="00D46217">
        <w:rPr>
          <w:rFonts w:hint="eastAsia"/>
        </w:rPr>
        <w:t>附加依赖项</w:t>
      </w:r>
      <w:r w:rsidR="00171204">
        <w:rPr>
          <w:rFonts w:hint="eastAsia"/>
        </w:rPr>
        <w:t>，</w:t>
      </w:r>
      <w:r w:rsidR="00C15C31">
        <w:rPr>
          <w:rFonts w:hint="eastAsia"/>
        </w:rPr>
        <w:t>包含</w:t>
      </w:r>
      <w:r w:rsidR="0035746E">
        <w:rPr>
          <w:rFonts w:hint="eastAsia"/>
        </w:rPr>
        <w:t>静态</w:t>
      </w:r>
      <w:r w:rsidR="006F1EBF">
        <w:rPr>
          <w:rFonts w:hint="eastAsia"/>
        </w:rPr>
        <w:t>链接库</w:t>
      </w:r>
      <w:r w:rsidR="0035746E">
        <w:rPr>
          <w:rFonts w:hint="eastAsia"/>
        </w:rPr>
        <w:t>的</w:t>
      </w:r>
      <w:r w:rsidR="00736333">
        <w:rPr>
          <w:rFonts w:hint="eastAsia"/>
        </w:rPr>
        <w:t>位置和名称</w:t>
      </w:r>
      <w:r w:rsidR="00165D56">
        <w:rPr>
          <w:rFonts w:hint="eastAsia"/>
        </w:rPr>
        <w:t>。</w:t>
      </w:r>
      <w:r w:rsidR="00577D1B">
        <w:rPr>
          <w:rFonts w:hint="eastAsia"/>
        </w:rPr>
        <w:t>例如附加库目录：</w:t>
      </w:r>
      <w:r w:rsidR="00577D1B" w:rsidRPr="00577D1B">
        <w:t>C:\log4cplus\lib</w:t>
      </w:r>
      <w:r w:rsidR="00577D1B">
        <w:rPr>
          <w:rFonts w:hint="eastAsia"/>
        </w:rPr>
        <w:t>、</w:t>
      </w:r>
      <w:r w:rsidR="00577D1B" w:rsidRPr="00577D1B">
        <w:t>C:\hiredis\lib</w:t>
      </w:r>
      <w:r w:rsidR="00577D1B">
        <w:rPr>
          <w:rFonts w:hint="eastAsia"/>
        </w:rPr>
        <w:t>，</w:t>
      </w:r>
      <w:r w:rsidR="00777832">
        <w:rPr>
          <w:rFonts w:hint="eastAsia"/>
        </w:rPr>
        <w:t>附加依赖项：</w:t>
      </w:r>
      <w:r w:rsidR="0063200C" w:rsidRPr="0063200C">
        <w:t>hiredis.lib</w:t>
      </w:r>
      <w:r w:rsidR="0063200C">
        <w:rPr>
          <w:rFonts w:hint="eastAsia"/>
        </w:rPr>
        <w:t>、</w:t>
      </w:r>
      <w:r w:rsidR="0063200C" w:rsidRPr="0063200C">
        <w:t>Win32_Interop.lib</w:t>
      </w:r>
      <w:r w:rsidR="0063200C">
        <w:rPr>
          <w:rFonts w:hint="eastAsia"/>
        </w:rPr>
        <w:t>、</w:t>
      </w:r>
      <w:r w:rsidR="0063200C" w:rsidRPr="0063200C">
        <w:t>log4cplusD.lib</w:t>
      </w:r>
      <w:r w:rsidR="009F137A">
        <w:rPr>
          <w:rFonts w:hint="eastAsia"/>
        </w:rPr>
        <w:t>。</w:t>
      </w:r>
    </w:p>
    <w:p w14:paraId="2EC60E1F" w14:textId="70BD3833" w:rsidR="000D07CF" w:rsidRDefault="004806F4" w:rsidP="00577D1B">
      <w:pPr>
        <w:pStyle w:val="a7"/>
        <w:numPr>
          <w:ilvl w:val="1"/>
          <w:numId w:val="13"/>
        </w:numPr>
        <w:ind w:firstLineChars="0"/>
      </w:pPr>
      <w:r>
        <w:rPr>
          <w:rFonts w:hint="eastAsia"/>
        </w:rPr>
        <w:t>编译</w:t>
      </w:r>
      <w:r w:rsidR="00353D9C">
        <w:rPr>
          <w:rFonts w:hint="eastAsia"/>
        </w:rPr>
        <w:t>：直接生成</w:t>
      </w:r>
      <w:r>
        <w:rPr>
          <w:rFonts w:hint="eastAsia"/>
        </w:rPr>
        <w:t>libXglRedis</w:t>
      </w:r>
      <w:r>
        <w:rPr>
          <w:rFonts w:hint="eastAsia"/>
        </w:rPr>
        <w:t>模块</w:t>
      </w:r>
      <w:r w:rsidR="00DD73B3">
        <w:rPr>
          <w:rFonts w:hint="eastAsia"/>
        </w:rPr>
        <w:t>，</w:t>
      </w:r>
      <w:r w:rsidR="0066299C">
        <w:rPr>
          <w:rFonts w:hint="eastAsia"/>
        </w:rPr>
        <w:t>得到</w:t>
      </w:r>
      <w:r w:rsidR="0019569D">
        <w:rPr>
          <w:rFonts w:hint="eastAsia"/>
        </w:rPr>
        <w:t>libXglRedis.</w:t>
      </w:r>
      <w:r w:rsidR="0019569D">
        <w:t>lib</w:t>
      </w:r>
      <w:r w:rsidR="0019569D">
        <w:rPr>
          <w:rFonts w:hint="eastAsia"/>
        </w:rPr>
        <w:t>静态链接库</w:t>
      </w:r>
      <w:r w:rsidR="007E5812">
        <w:rPr>
          <w:rFonts w:hint="eastAsia"/>
        </w:rPr>
        <w:t>。</w:t>
      </w:r>
    </w:p>
    <w:p w14:paraId="73C5EA00" w14:textId="0AD592CE" w:rsidR="00EE34C8" w:rsidRDefault="000B3B9F" w:rsidP="009E153B">
      <w:pPr>
        <w:pStyle w:val="a7"/>
        <w:numPr>
          <w:ilvl w:val="1"/>
          <w:numId w:val="13"/>
        </w:numPr>
        <w:ind w:firstLineChars="0"/>
      </w:pPr>
      <w:r>
        <w:rPr>
          <w:rFonts w:hint="eastAsia"/>
        </w:rPr>
        <w:t>头文件</w:t>
      </w:r>
      <w:r w:rsidR="00985334">
        <w:rPr>
          <w:rFonts w:hint="eastAsia"/>
        </w:rPr>
        <w:t>include</w:t>
      </w:r>
      <w:r w:rsidR="00985334">
        <w:rPr>
          <w:rFonts w:hint="eastAsia"/>
        </w:rPr>
        <w:t>下所有文件</w:t>
      </w:r>
      <w:r w:rsidR="009C3917">
        <w:rPr>
          <w:rFonts w:hint="eastAsia"/>
        </w:rPr>
        <w:t>以及</w:t>
      </w:r>
      <w:r w:rsidR="009E153B" w:rsidRPr="009E153B">
        <w:t>common_tool.h</w:t>
      </w:r>
      <w:r w:rsidR="009E153B">
        <w:rPr>
          <w:rFonts w:hint="eastAsia"/>
        </w:rPr>
        <w:t>、</w:t>
      </w:r>
      <w:r w:rsidR="009E153B" w:rsidRPr="009E153B">
        <w:t>Redis_Utils.h</w:t>
      </w:r>
      <w:r w:rsidR="009E153B">
        <w:rPr>
          <w:rFonts w:hint="eastAsia"/>
        </w:rPr>
        <w:t>和</w:t>
      </w:r>
      <w:r w:rsidR="009E153B" w:rsidRPr="009E153B">
        <w:t>RedisRPC.h</w:t>
      </w:r>
    </w:p>
    <w:p w14:paraId="3E6DABAC" w14:textId="4AB00DEB" w:rsidR="0002366C" w:rsidRPr="00380964" w:rsidRDefault="0002366C" w:rsidP="009E153B">
      <w:pPr>
        <w:pStyle w:val="a7"/>
        <w:numPr>
          <w:ilvl w:val="1"/>
          <w:numId w:val="13"/>
        </w:numPr>
        <w:ind w:firstLineChars="0"/>
        <w:rPr>
          <w:rFonts w:hint="eastAsia"/>
        </w:rPr>
      </w:pPr>
      <w:r>
        <w:rPr>
          <w:rFonts w:hint="eastAsia"/>
        </w:rPr>
        <w:t>使用</w:t>
      </w:r>
      <w:r w:rsidR="008B06E1">
        <w:rPr>
          <w:rFonts w:hint="eastAsia"/>
        </w:rPr>
        <w:t>：</w:t>
      </w:r>
      <w:r w:rsidR="00492435">
        <w:rPr>
          <w:rFonts w:hint="eastAsia"/>
        </w:rPr>
        <w:t>添加上述头文件</w:t>
      </w:r>
      <w:r w:rsidR="00A82B83">
        <w:rPr>
          <w:rFonts w:hint="eastAsia"/>
        </w:rPr>
        <w:t>，</w:t>
      </w:r>
      <w:r w:rsidR="00793826">
        <w:rPr>
          <w:rFonts w:hint="eastAsia"/>
        </w:rPr>
        <w:t>按照上述依赖库准备</w:t>
      </w:r>
      <w:r w:rsidR="00F00299">
        <w:rPr>
          <w:rFonts w:hint="eastAsia"/>
        </w:rPr>
        <w:t>，在添加上</w:t>
      </w:r>
      <w:r w:rsidR="00E31A3C">
        <w:rPr>
          <w:rFonts w:hint="eastAsia"/>
        </w:rPr>
        <w:t>libXglRedis.</w:t>
      </w:r>
      <w:r w:rsidR="00E31A3C">
        <w:t>lib</w:t>
      </w:r>
      <w:r w:rsidR="00C452A1">
        <w:rPr>
          <w:rFonts w:hint="eastAsia"/>
        </w:rPr>
        <w:t>，</w:t>
      </w:r>
      <w:r w:rsidR="00B2308B">
        <w:rPr>
          <w:rFonts w:hint="eastAsia"/>
        </w:rPr>
        <w:t>使用的时候只需包含</w:t>
      </w:r>
      <w:r w:rsidR="000B5947" w:rsidRPr="009E153B">
        <w:t>Redis_Utils.h</w:t>
      </w:r>
      <w:r w:rsidR="00612933">
        <w:rPr>
          <w:rFonts w:hint="eastAsia"/>
        </w:rPr>
        <w:t>头文件</w:t>
      </w:r>
      <w:r w:rsidR="005A2D68">
        <w:rPr>
          <w:rFonts w:hint="eastAsia"/>
        </w:rPr>
        <w:t>即可</w:t>
      </w:r>
      <w:r w:rsidR="00410205">
        <w:rPr>
          <w:rFonts w:hint="eastAsia"/>
        </w:rPr>
        <w:t>。</w:t>
      </w:r>
      <w:r w:rsidR="00E84ACB">
        <w:rPr>
          <w:rFonts w:hint="eastAsia"/>
        </w:rPr>
        <w:t>使用方法详见</w:t>
      </w:r>
      <w:r w:rsidR="006C79BD" w:rsidRPr="005B24BC">
        <w:rPr>
          <w:rFonts w:hint="eastAsia"/>
          <w:i/>
        </w:rPr>
        <w:t>API</w:t>
      </w:r>
      <w:r w:rsidR="006C79BD" w:rsidRPr="005B24BC">
        <w:rPr>
          <w:rFonts w:hint="eastAsia"/>
          <w:i/>
        </w:rPr>
        <w:t>接口使用说明</w:t>
      </w:r>
      <w:r w:rsidR="00744430">
        <w:rPr>
          <w:rFonts w:hint="eastAsia"/>
        </w:rPr>
        <w:t>。</w:t>
      </w:r>
    </w:p>
    <w:p w14:paraId="701CBC3B" w14:textId="3297A657" w:rsidR="0015443B" w:rsidRDefault="00FE2638" w:rsidP="00D14C94">
      <w:pPr>
        <w:pStyle w:val="2"/>
        <w:numPr>
          <w:ilvl w:val="1"/>
          <w:numId w:val="5"/>
        </w:numPr>
      </w:pPr>
      <w:r>
        <w:rPr>
          <w:rFonts w:hint="eastAsia"/>
        </w:rPr>
        <w:t>Ubuntu下的编译</w:t>
      </w:r>
    </w:p>
    <w:p w14:paraId="336F8831" w14:textId="3392CF60" w:rsidR="00D14C94" w:rsidRDefault="00D14C94" w:rsidP="00BB72CA">
      <w:r>
        <w:rPr>
          <w:rFonts w:hint="eastAsia"/>
        </w:rPr>
        <w:t>编译环境：</w:t>
      </w:r>
      <w:r w:rsidR="00BB72CA">
        <w:rPr>
          <w:rFonts w:hint="eastAsia"/>
        </w:rPr>
        <w:t>Ubuntu</w:t>
      </w:r>
      <w:r w:rsidR="00BB72CA">
        <w:t xml:space="preserve"> </w:t>
      </w:r>
      <w:r w:rsidR="00BB72CA">
        <w:rPr>
          <w:rFonts w:hint="eastAsia"/>
        </w:rPr>
        <w:t>16.04</w:t>
      </w:r>
      <w:r w:rsidR="00BB72CA">
        <w:t xml:space="preserve">    </w:t>
      </w:r>
      <w:r w:rsidR="00E105DC" w:rsidRPr="00E105DC">
        <w:t>GNU ar (GNU Binutils for Ubuntu) 2.26.1</w:t>
      </w:r>
      <w:r w:rsidR="00E2691C">
        <w:t xml:space="preserve"> </w:t>
      </w:r>
      <w:r w:rsidR="00E76322">
        <w:t xml:space="preserve"> </w:t>
      </w:r>
      <w:r w:rsidR="00E76322" w:rsidRPr="00E76322">
        <w:t>gcc version 5.4.0</w:t>
      </w:r>
    </w:p>
    <w:p w14:paraId="58C8858F" w14:textId="205A25F8" w:rsidR="00D14C94" w:rsidRPr="00380964" w:rsidRDefault="00D14C94" w:rsidP="00BB72CA">
      <w:pPr>
        <w:rPr>
          <w:rFonts w:hint="eastAsia"/>
        </w:rPr>
      </w:pPr>
      <w:r>
        <w:rPr>
          <w:rFonts w:hint="eastAsia"/>
        </w:rPr>
        <w:t>依赖库：</w:t>
      </w:r>
      <w:r>
        <w:rPr>
          <w:rFonts w:hint="eastAsia"/>
        </w:rPr>
        <w:t>hiredis</w:t>
      </w:r>
      <w:r>
        <w:t xml:space="preserve">  </w:t>
      </w:r>
      <w:r>
        <w:rPr>
          <w:rFonts w:hint="eastAsia"/>
        </w:rPr>
        <w:t>log4cplus</w:t>
      </w:r>
      <w:r w:rsidR="00AD4CF7">
        <w:t xml:space="preserve">  </w:t>
      </w:r>
      <w:r w:rsidR="00AB6E9E">
        <w:rPr>
          <w:rFonts w:hint="eastAsia"/>
        </w:rPr>
        <w:t>libevent</w:t>
      </w:r>
    </w:p>
    <w:p w14:paraId="5D1CBD51" w14:textId="10446044" w:rsidR="00D14C94" w:rsidRDefault="006C346C" w:rsidP="00EF1A09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Hiredis</w:t>
      </w:r>
      <w:r>
        <w:rPr>
          <w:rFonts w:hint="eastAsia"/>
        </w:rPr>
        <w:t>编译</w:t>
      </w:r>
    </w:p>
    <w:p w14:paraId="2A2DC11C" w14:textId="23B85478" w:rsidR="001C1D3E" w:rsidRDefault="004E7A0D" w:rsidP="005A30DA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下载</w:t>
      </w:r>
      <w:r w:rsidR="001C67A9">
        <w:rPr>
          <w:rFonts w:hint="eastAsia"/>
        </w:rPr>
        <w:t>：</w:t>
      </w:r>
      <w:hyperlink r:id="rId14" w:history="1">
        <w:r w:rsidR="007E086E" w:rsidRPr="005B2306">
          <w:rPr>
            <w:rStyle w:val="a8"/>
          </w:rPr>
          <w:t>http://download.redis.io/releases/redis-4.0.2.tar.gz</w:t>
        </w:r>
      </w:hyperlink>
      <w:r w:rsidR="007E086E">
        <w:t xml:space="preserve"> </w:t>
      </w:r>
    </w:p>
    <w:p w14:paraId="54E9F474" w14:textId="6AD18C63" w:rsidR="004E6BE9" w:rsidRDefault="004E6BE9" w:rsidP="004E7A0D">
      <w:pPr>
        <w:pStyle w:val="a7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编译</w:t>
      </w:r>
      <w:r w:rsidR="00A673FC">
        <w:rPr>
          <w:rFonts w:hint="eastAsia"/>
        </w:rPr>
        <w:t>：</w:t>
      </w:r>
      <w:r w:rsidR="00200C17">
        <w:rPr>
          <w:rFonts w:hint="eastAsia"/>
        </w:rPr>
        <w:t>解压</w:t>
      </w:r>
      <w:r w:rsidR="00923566">
        <w:rPr>
          <w:rFonts w:hint="eastAsia"/>
        </w:rPr>
        <w:t>，</w:t>
      </w:r>
      <w:r w:rsidR="00FD56E7">
        <w:rPr>
          <w:rFonts w:hint="eastAsia"/>
        </w:rPr>
        <w:t>进入</w:t>
      </w:r>
      <w:r w:rsidR="00FD56E7">
        <w:rPr>
          <w:rFonts w:hint="eastAsia"/>
        </w:rPr>
        <w:t>hiredis</w:t>
      </w:r>
      <w:r w:rsidR="00FD56E7">
        <w:rPr>
          <w:rFonts w:hint="eastAsia"/>
        </w:rPr>
        <w:t>目录</w:t>
      </w:r>
      <w:r w:rsidR="00D81919">
        <w:rPr>
          <w:rFonts w:hint="eastAsia"/>
        </w:rPr>
        <w:t>，执行</w:t>
      </w:r>
      <w:r w:rsidR="00647B47">
        <w:rPr>
          <w:rFonts w:hint="eastAsia"/>
        </w:rPr>
        <w:t>make</w:t>
      </w:r>
      <w:r w:rsidR="00390913">
        <w:rPr>
          <w:rFonts w:hint="eastAsia"/>
        </w:rPr>
        <w:t>&amp;</w:t>
      </w:r>
      <w:r w:rsidR="00390913">
        <w:t>&amp;</w:t>
      </w:r>
      <w:r w:rsidR="00390913">
        <w:rPr>
          <w:rFonts w:hint="eastAsia"/>
        </w:rPr>
        <w:t>make</w:t>
      </w:r>
      <w:r w:rsidR="00390913">
        <w:t xml:space="preserve"> </w:t>
      </w:r>
      <w:r w:rsidR="00390913">
        <w:rPr>
          <w:rFonts w:hint="eastAsia"/>
        </w:rPr>
        <w:t>test</w:t>
      </w:r>
      <w:r w:rsidR="00390913">
        <w:t>&amp;&amp;make install</w:t>
      </w:r>
      <w:r w:rsidR="00F4709A">
        <w:rPr>
          <w:rFonts w:hint="eastAsia"/>
        </w:rPr>
        <w:t>&amp;&amp;</w:t>
      </w:r>
      <w:r w:rsidR="00C721DB">
        <w:rPr>
          <w:rFonts w:hint="eastAsia"/>
        </w:rPr>
        <w:t>ldconfig</w:t>
      </w:r>
    </w:p>
    <w:p w14:paraId="79F3267C" w14:textId="513A51D2" w:rsidR="00B46676" w:rsidRDefault="001F63C9" w:rsidP="00EF1A09">
      <w:pPr>
        <w:pStyle w:val="a7"/>
        <w:numPr>
          <w:ilvl w:val="0"/>
          <w:numId w:val="16"/>
        </w:numPr>
        <w:ind w:firstLineChars="0"/>
      </w:pPr>
      <w:r>
        <w:t>L</w:t>
      </w:r>
      <w:r>
        <w:rPr>
          <w:rFonts w:hint="eastAsia"/>
        </w:rPr>
        <w:t>og4cplus</w:t>
      </w:r>
      <w:r>
        <w:rPr>
          <w:rFonts w:hint="eastAsia"/>
        </w:rPr>
        <w:t>编译</w:t>
      </w:r>
    </w:p>
    <w:p w14:paraId="0232C82B" w14:textId="563AD2DA" w:rsidR="007A1994" w:rsidRDefault="007A1994" w:rsidP="00894B8A">
      <w:pPr>
        <w:pStyle w:val="a7"/>
        <w:numPr>
          <w:ilvl w:val="1"/>
          <w:numId w:val="16"/>
        </w:numPr>
        <w:ind w:firstLineChars="0"/>
      </w:pPr>
      <w:r>
        <w:rPr>
          <w:rFonts w:hint="eastAsia"/>
        </w:rPr>
        <w:t>下载</w:t>
      </w:r>
      <w:r w:rsidR="009C0B65">
        <w:rPr>
          <w:rFonts w:hint="eastAsia"/>
        </w:rPr>
        <w:t>：</w:t>
      </w:r>
      <w:hyperlink r:id="rId15" w:history="1">
        <w:r w:rsidR="007E086E" w:rsidRPr="005B2306">
          <w:rPr>
            <w:rStyle w:val="a8"/>
          </w:rPr>
          <w:t>https://sourceforge.net/projects/log4cplus/files/log4cplus-stable/1.2.0/</w:t>
        </w:r>
      </w:hyperlink>
      <w:r w:rsidR="007E086E">
        <w:t xml:space="preserve"> </w:t>
      </w:r>
    </w:p>
    <w:p w14:paraId="4561C50C" w14:textId="26A568FD" w:rsidR="007A1994" w:rsidRDefault="007A1994" w:rsidP="00FA7007">
      <w:pPr>
        <w:pStyle w:val="a7"/>
        <w:numPr>
          <w:ilvl w:val="1"/>
          <w:numId w:val="16"/>
        </w:numPr>
        <w:ind w:firstLineChars="0"/>
        <w:rPr>
          <w:rFonts w:hint="eastAsia"/>
        </w:rPr>
      </w:pPr>
      <w:r>
        <w:rPr>
          <w:rFonts w:hint="eastAsia"/>
        </w:rPr>
        <w:t>编译</w:t>
      </w:r>
      <w:r w:rsidR="00320942">
        <w:rPr>
          <w:rFonts w:hint="eastAsia"/>
        </w:rPr>
        <w:t>：解压，</w:t>
      </w:r>
      <w:r w:rsidR="00FA7007" w:rsidRPr="00FA7007">
        <w:t>./configure</w:t>
      </w:r>
      <w:r w:rsidR="00FA7007">
        <w:t xml:space="preserve"> </w:t>
      </w:r>
      <w:r w:rsidR="00FA7007" w:rsidRPr="00FA7007">
        <w:t>CXXFLAGS="-std=c++0x"</w:t>
      </w:r>
      <w:r w:rsidR="007A17EF">
        <w:rPr>
          <w:rFonts w:hint="eastAsia"/>
        </w:rPr>
        <w:t>&amp;&amp;</w:t>
      </w:r>
      <w:r w:rsidR="007A17EF">
        <w:t>make</w:t>
      </w:r>
      <w:r w:rsidR="00CB3B02">
        <w:rPr>
          <w:rFonts w:hint="eastAsia"/>
        </w:rPr>
        <w:t>&amp;&amp;</w:t>
      </w:r>
      <w:r w:rsidR="007A17EF">
        <w:t>make install</w:t>
      </w:r>
      <w:r w:rsidR="00227986">
        <w:rPr>
          <w:rFonts w:hint="eastAsia"/>
        </w:rPr>
        <w:t>&amp;&amp;</w:t>
      </w:r>
      <w:r w:rsidR="007A17EF">
        <w:t>ldconfig</w:t>
      </w:r>
    </w:p>
    <w:p w14:paraId="3D715D44" w14:textId="1A9C267C" w:rsidR="000E4752" w:rsidRDefault="000E4752" w:rsidP="00EF1A09">
      <w:pPr>
        <w:pStyle w:val="a7"/>
        <w:numPr>
          <w:ilvl w:val="0"/>
          <w:numId w:val="16"/>
        </w:numPr>
        <w:ind w:firstLineChars="0"/>
      </w:pPr>
      <w:r>
        <w:t>L</w:t>
      </w:r>
      <w:r>
        <w:rPr>
          <w:rFonts w:hint="eastAsia"/>
        </w:rPr>
        <w:t>ibevent</w:t>
      </w:r>
      <w:r>
        <w:rPr>
          <w:rFonts w:hint="eastAsia"/>
        </w:rPr>
        <w:t>编译</w:t>
      </w:r>
    </w:p>
    <w:p w14:paraId="737D1FD0" w14:textId="7BB98B95" w:rsidR="002F529D" w:rsidRDefault="002F529D" w:rsidP="00970413">
      <w:pPr>
        <w:pStyle w:val="a7"/>
        <w:numPr>
          <w:ilvl w:val="1"/>
          <w:numId w:val="16"/>
        </w:numPr>
        <w:ind w:firstLineChars="0"/>
      </w:pPr>
      <w:r>
        <w:rPr>
          <w:rFonts w:hint="eastAsia"/>
        </w:rPr>
        <w:t>下载</w:t>
      </w:r>
      <w:r w:rsidR="00F04649">
        <w:rPr>
          <w:rFonts w:hint="eastAsia"/>
        </w:rPr>
        <w:t>：</w:t>
      </w:r>
      <w:hyperlink r:id="rId16" w:history="1">
        <w:r w:rsidR="007E086E" w:rsidRPr="005B2306">
          <w:rPr>
            <w:rStyle w:val="a8"/>
          </w:rPr>
          <w:t>https://github.com/libevent/libevent/releases/download/release-2.1.8-stable/libevent- 2.1.8-stable.tar.gz</w:t>
        </w:r>
      </w:hyperlink>
      <w:r w:rsidR="007E086E">
        <w:t xml:space="preserve"> </w:t>
      </w:r>
    </w:p>
    <w:p w14:paraId="4E7BA227" w14:textId="655E490F" w:rsidR="002F529D" w:rsidRDefault="002F529D" w:rsidP="004B5CEA">
      <w:pPr>
        <w:pStyle w:val="a7"/>
        <w:numPr>
          <w:ilvl w:val="1"/>
          <w:numId w:val="16"/>
        </w:numPr>
        <w:ind w:firstLineChars="0"/>
      </w:pPr>
      <w:r>
        <w:rPr>
          <w:rFonts w:hint="eastAsia"/>
        </w:rPr>
        <w:t>编译</w:t>
      </w:r>
      <w:r w:rsidR="0098528D">
        <w:rPr>
          <w:rFonts w:hint="eastAsia"/>
        </w:rPr>
        <w:t>：</w:t>
      </w:r>
      <w:r w:rsidR="004B5CEA">
        <w:rPr>
          <w:rFonts w:hint="eastAsia"/>
        </w:rPr>
        <w:t>解压，</w:t>
      </w:r>
      <w:r w:rsidR="004B5CEA" w:rsidRPr="004B5CEA">
        <w:t>configure --prefix=/usr</w:t>
      </w:r>
      <w:r w:rsidR="00246DA3">
        <w:rPr>
          <w:rFonts w:hint="eastAsia"/>
        </w:rPr>
        <w:t>&amp;&amp;</w:t>
      </w:r>
      <w:r w:rsidR="00EB08A3">
        <w:rPr>
          <w:rFonts w:hint="eastAsia"/>
        </w:rPr>
        <w:t>make&amp;&amp;make</w:t>
      </w:r>
      <w:r w:rsidR="00EB08A3">
        <w:t xml:space="preserve"> </w:t>
      </w:r>
      <w:r w:rsidR="00EB08A3">
        <w:rPr>
          <w:rFonts w:hint="eastAsia"/>
        </w:rPr>
        <w:t>install</w:t>
      </w:r>
    </w:p>
    <w:p w14:paraId="6D25A627" w14:textId="2B42C123" w:rsidR="009C50D5" w:rsidRDefault="009C50D5" w:rsidP="009C50D5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后端通讯模块的编译</w:t>
      </w:r>
    </w:p>
    <w:p w14:paraId="3AF82898" w14:textId="41A33F58" w:rsidR="00122F92" w:rsidRPr="00D14C94" w:rsidRDefault="000E4A8D" w:rsidP="00122F92">
      <w:pPr>
        <w:pStyle w:val="a7"/>
        <w:ind w:left="420" w:firstLineChars="0" w:firstLine="0"/>
        <w:rPr>
          <w:rFonts w:hint="eastAsia"/>
        </w:rPr>
      </w:pPr>
      <w:r>
        <w:rPr>
          <w:rFonts w:hint="eastAsia"/>
        </w:rPr>
        <w:lastRenderedPageBreak/>
        <w:t>进入</w:t>
      </w:r>
      <w:r w:rsidR="00C66DFC" w:rsidRPr="00C66DFC">
        <w:t>libXglRedis</w:t>
      </w:r>
      <w:r w:rsidR="00C66DFC">
        <w:rPr>
          <w:rFonts w:hint="eastAsia"/>
        </w:rPr>
        <w:t>/</w:t>
      </w:r>
      <w:r w:rsidR="00C66DFC">
        <w:rPr>
          <w:rFonts w:hint="eastAsia"/>
        </w:rPr>
        <w:t>目录</w:t>
      </w:r>
      <w:r w:rsidR="001064E4">
        <w:rPr>
          <w:rFonts w:hint="eastAsia"/>
        </w:rPr>
        <w:t>，</w:t>
      </w:r>
      <w:r w:rsidR="002C6524">
        <w:rPr>
          <w:rFonts w:hint="eastAsia"/>
        </w:rPr>
        <w:t>make&amp;&amp;make</w:t>
      </w:r>
      <w:r w:rsidR="002C6524">
        <w:t xml:space="preserve"> </w:t>
      </w:r>
      <w:bookmarkStart w:id="17" w:name="_GoBack"/>
      <w:bookmarkEnd w:id="17"/>
      <w:r w:rsidR="002C6524">
        <w:rPr>
          <w:rFonts w:hint="eastAsia"/>
        </w:rPr>
        <w:t>install</w:t>
      </w:r>
    </w:p>
    <w:sectPr w:rsidR="00122F92" w:rsidRPr="00D14C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1E6C51B" w14:textId="77777777" w:rsidR="00FF0C75" w:rsidRDefault="00FF0C75" w:rsidP="00F32378">
      <w:pPr>
        <w:spacing w:line="240" w:lineRule="auto"/>
      </w:pPr>
      <w:r>
        <w:separator/>
      </w:r>
    </w:p>
  </w:endnote>
  <w:endnote w:type="continuationSeparator" w:id="0">
    <w:p w14:paraId="2DB72FA6" w14:textId="77777777" w:rsidR="00FF0C75" w:rsidRDefault="00FF0C75" w:rsidP="00F3237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19361BB" w14:textId="77777777" w:rsidR="00FF0C75" w:rsidRDefault="00FF0C75" w:rsidP="00F32378">
      <w:pPr>
        <w:spacing w:line="240" w:lineRule="auto"/>
      </w:pPr>
      <w:r>
        <w:separator/>
      </w:r>
    </w:p>
  </w:footnote>
  <w:footnote w:type="continuationSeparator" w:id="0">
    <w:p w14:paraId="108C367B" w14:textId="77777777" w:rsidR="00FF0C75" w:rsidRDefault="00FF0C75" w:rsidP="00F3237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B"/>
    <w:multiLevelType w:val="multilevel"/>
    <w:tmpl w:val="7CAE8A72"/>
    <w:lvl w:ilvl="0">
      <w:start w:val="1"/>
      <w:numFmt w:val="none"/>
      <w:pStyle w:val="1"/>
      <w:suff w:val="nothing"/>
      <w:lvlText w:val=""/>
      <w:lvlJc w:val="left"/>
      <w:pPr>
        <w:ind w:left="425" w:hanging="425"/>
      </w:pPr>
    </w:lvl>
    <w:lvl w:ilvl="1">
      <w:start w:val="1"/>
      <w:numFmt w:val="decimal"/>
      <w:lvlText w:val="%2 "/>
      <w:legacy w:legacy="1" w:legacySpace="0" w:legacyIndent="0"/>
      <w:lvlJc w:val="left"/>
    </w:lvl>
    <w:lvl w:ilvl="2">
      <w:start w:val="1"/>
      <w:numFmt w:val="decimal"/>
      <w:lvlText w:val="%2 .%3"/>
      <w:legacy w:legacy="1" w:legacySpace="0" w:legacyIndent="0"/>
      <w:lvlJc w:val="left"/>
    </w:lvl>
    <w:lvl w:ilvl="3">
      <w:start w:val="1"/>
      <w:numFmt w:val="decimal"/>
      <w:pStyle w:val="4"/>
      <w:lvlText w:val="%2 .%3.%4"/>
      <w:legacy w:legacy="1" w:legacySpace="0" w:legacyIndent="0"/>
      <w:lvlJc w:val="left"/>
    </w:lvl>
    <w:lvl w:ilvl="4">
      <w:start w:val="1"/>
      <w:numFmt w:val="decimal"/>
      <w:pStyle w:val="5"/>
      <w:lvlText w:val="(%5)"/>
      <w:legacy w:legacy="1" w:legacySpace="0" w:legacyIndent="0"/>
      <w:lvlJc w:val="left"/>
      <w:rPr>
        <w:rFonts w:ascii="宋体" w:eastAsia="宋体" w:hint="eastAsia"/>
        <w:b w:val="0"/>
        <w:i w:val="0"/>
        <w:sz w:val="24"/>
        <w:szCs w:val="24"/>
      </w:rPr>
    </w:lvl>
    <w:lvl w:ilvl="5">
      <w:start w:val="1"/>
      <w:numFmt w:val="lowerLetter"/>
      <w:pStyle w:val="6"/>
      <w:lvlText w:val="%6."/>
      <w:legacy w:legacy="1" w:legacySpace="0" w:legacyIndent="0"/>
      <w:lvlJc w:val="left"/>
    </w:lvl>
    <w:lvl w:ilvl="6">
      <w:start w:val="1"/>
      <w:numFmt w:val="lowerRoman"/>
      <w:pStyle w:val="7"/>
      <w:lvlText w:val="(%7)"/>
      <w:legacy w:legacy="1" w:legacySpace="0" w:legacyIndent="425"/>
      <w:lvlJc w:val="left"/>
      <w:pPr>
        <w:ind w:left="850" w:hanging="425"/>
      </w:pPr>
    </w:lvl>
    <w:lvl w:ilvl="7">
      <w:start w:val="1"/>
      <w:numFmt w:val="lowerLetter"/>
      <w:pStyle w:val="8"/>
      <w:lvlText w:val="(%8)"/>
      <w:legacy w:legacy="1" w:legacySpace="0" w:legacyIndent="425"/>
      <w:lvlJc w:val="left"/>
      <w:pPr>
        <w:ind w:left="1275" w:hanging="425"/>
      </w:pPr>
    </w:lvl>
    <w:lvl w:ilvl="8">
      <w:start w:val="1"/>
      <w:numFmt w:val="lowerRoman"/>
      <w:pStyle w:val="9"/>
      <w:lvlText w:val="(%9)"/>
      <w:legacy w:legacy="1" w:legacySpace="0" w:legacyIndent="425"/>
      <w:lvlJc w:val="left"/>
      <w:pPr>
        <w:ind w:left="1700" w:hanging="425"/>
      </w:pPr>
    </w:lvl>
  </w:abstractNum>
  <w:abstractNum w:abstractNumId="1" w15:restartNumberingAfterBreak="0">
    <w:nsid w:val="0803134E"/>
    <w:multiLevelType w:val="hybridMultilevel"/>
    <w:tmpl w:val="9D929A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B1A743D"/>
    <w:multiLevelType w:val="hybridMultilevel"/>
    <w:tmpl w:val="217282B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D56105F"/>
    <w:multiLevelType w:val="hybridMultilevel"/>
    <w:tmpl w:val="8D50A5C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71B6D8C"/>
    <w:multiLevelType w:val="hybridMultilevel"/>
    <w:tmpl w:val="2550DD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1A83EE6"/>
    <w:multiLevelType w:val="multilevel"/>
    <w:tmpl w:val="DA0EC81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36FC1EF9"/>
    <w:multiLevelType w:val="multilevel"/>
    <w:tmpl w:val="DA0EC81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37062D7A"/>
    <w:multiLevelType w:val="hybridMultilevel"/>
    <w:tmpl w:val="9F12F88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45C7182B"/>
    <w:multiLevelType w:val="hybridMultilevel"/>
    <w:tmpl w:val="5DB8E48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 w15:restartNumberingAfterBreak="0">
    <w:nsid w:val="566F3250"/>
    <w:multiLevelType w:val="hybridMultilevel"/>
    <w:tmpl w:val="ECF40B04"/>
    <w:lvl w:ilvl="0" w:tplc="408CD0AC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2E8353B"/>
    <w:multiLevelType w:val="hybridMultilevel"/>
    <w:tmpl w:val="B9FEF61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33D57C6"/>
    <w:multiLevelType w:val="multilevel"/>
    <w:tmpl w:val="DA0EC81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 w15:restartNumberingAfterBreak="0">
    <w:nsid w:val="705A0734"/>
    <w:multiLevelType w:val="multilevel"/>
    <w:tmpl w:val="DA0EC81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70A1256B"/>
    <w:multiLevelType w:val="hybridMultilevel"/>
    <w:tmpl w:val="604A5A20"/>
    <w:lvl w:ilvl="0" w:tplc="2464758E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48C02D0"/>
    <w:multiLevelType w:val="multilevel"/>
    <w:tmpl w:val="DA0EC81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 w15:restartNumberingAfterBreak="0">
    <w:nsid w:val="7941748D"/>
    <w:multiLevelType w:val="hybridMultilevel"/>
    <w:tmpl w:val="B9FEF61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D546487"/>
    <w:multiLevelType w:val="hybridMultilevel"/>
    <w:tmpl w:val="D87482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8"/>
  </w:num>
  <w:num w:numId="4">
    <w:abstractNumId w:val="16"/>
  </w:num>
  <w:num w:numId="5">
    <w:abstractNumId w:val="11"/>
  </w:num>
  <w:num w:numId="6">
    <w:abstractNumId w:val="4"/>
  </w:num>
  <w:num w:numId="7">
    <w:abstractNumId w:val="9"/>
  </w:num>
  <w:num w:numId="8">
    <w:abstractNumId w:val="13"/>
  </w:num>
  <w:num w:numId="9">
    <w:abstractNumId w:val="5"/>
  </w:num>
  <w:num w:numId="10">
    <w:abstractNumId w:val="14"/>
  </w:num>
  <w:num w:numId="11">
    <w:abstractNumId w:val="6"/>
  </w:num>
  <w:num w:numId="12">
    <w:abstractNumId w:val="12"/>
  </w:num>
  <w:num w:numId="13">
    <w:abstractNumId w:val="15"/>
  </w:num>
  <w:num w:numId="14">
    <w:abstractNumId w:val="2"/>
  </w:num>
  <w:num w:numId="15">
    <w:abstractNumId w:val="7"/>
  </w:num>
  <w:num w:numId="16">
    <w:abstractNumId w:val="10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5BD5"/>
    <w:rsid w:val="000010F7"/>
    <w:rsid w:val="00001CEA"/>
    <w:rsid w:val="00003EB7"/>
    <w:rsid w:val="00004BE2"/>
    <w:rsid w:val="00004CDB"/>
    <w:rsid w:val="00004F2F"/>
    <w:rsid w:val="000120DD"/>
    <w:rsid w:val="00012675"/>
    <w:rsid w:val="00014145"/>
    <w:rsid w:val="00015A8F"/>
    <w:rsid w:val="00015D0D"/>
    <w:rsid w:val="00020CAB"/>
    <w:rsid w:val="00020CCE"/>
    <w:rsid w:val="00021D29"/>
    <w:rsid w:val="0002366C"/>
    <w:rsid w:val="00024A97"/>
    <w:rsid w:val="00024DCC"/>
    <w:rsid w:val="00034FF7"/>
    <w:rsid w:val="00036C8B"/>
    <w:rsid w:val="00036EBE"/>
    <w:rsid w:val="000372E6"/>
    <w:rsid w:val="00037A18"/>
    <w:rsid w:val="00041A43"/>
    <w:rsid w:val="00042FE5"/>
    <w:rsid w:val="00043DCE"/>
    <w:rsid w:val="00044469"/>
    <w:rsid w:val="00044B79"/>
    <w:rsid w:val="00045F0B"/>
    <w:rsid w:val="00046916"/>
    <w:rsid w:val="000511CB"/>
    <w:rsid w:val="00052C19"/>
    <w:rsid w:val="00053CFF"/>
    <w:rsid w:val="000550CE"/>
    <w:rsid w:val="00056221"/>
    <w:rsid w:val="000565C0"/>
    <w:rsid w:val="00062BD3"/>
    <w:rsid w:val="000637A4"/>
    <w:rsid w:val="000637E9"/>
    <w:rsid w:val="00065707"/>
    <w:rsid w:val="00070010"/>
    <w:rsid w:val="000701C1"/>
    <w:rsid w:val="000706FA"/>
    <w:rsid w:val="0007257A"/>
    <w:rsid w:val="00072CAD"/>
    <w:rsid w:val="0007796E"/>
    <w:rsid w:val="00080E26"/>
    <w:rsid w:val="0008161D"/>
    <w:rsid w:val="00081E56"/>
    <w:rsid w:val="000834FC"/>
    <w:rsid w:val="0008374B"/>
    <w:rsid w:val="0008433F"/>
    <w:rsid w:val="000843A2"/>
    <w:rsid w:val="0008588A"/>
    <w:rsid w:val="00085B97"/>
    <w:rsid w:val="000868EF"/>
    <w:rsid w:val="00090051"/>
    <w:rsid w:val="000903C5"/>
    <w:rsid w:val="000913E2"/>
    <w:rsid w:val="000920D8"/>
    <w:rsid w:val="000932CD"/>
    <w:rsid w:val="000948B5"/>
    <w:rsid w:val="00095953"/>
    <w:rsid w:val="000960B9"/>
    <w:rsid w:val="000962EC"/>
    <w:rsid w:val="00097021"/>
    <w:rsid w:val="000A0F15"/>
    <w:rsid w:val="000A2988"/>
    <w:rsid w:val="000A3C43"/>
    <w:rsid w:val="000A4248"/>
    <w:rsid w:val="000A440D"/>
    <w:rsid w:val="000A51BE"/>
    <w:rsid w:val="000A5BC2"/>
    <w:rsid w:val="000A6B6C"/>
    <w:rsid w:val="000A7CD4"/>
    <w:rsid w:val="000A7CE9"/>
    <w:rsid w:val="000B0159"/>
    <w:rsid w:val="000B03D5"/>
    <w:rsid w:val="000B1584"/>
    <w:rsid w:val="000B3B9F"/>
    <w:rsid w:val="000B5947"/>
    <w:rsid w:val="000B65CB"/>
    <w:rsid w:val="000B7AD2"/>
    <w:rsid w:val="000C16CA"/>
    <w:rsid w:val="000C19F9"/>
    <w:rsid w:val="000C3519"/>
    <w:rsid w:val="000C5488"/>
    <w:rsid w:val="000C76ED"/>
    <w:rsid w:val="000D07CF"/>
    <w:rsid w:val="000D14C1"/>
    <w:rsid w:val="000D16B9"/>
    <w:rsid w:val="000D1AAD"/>
    <w:rsid w:val="000D637D"/>
    <w:rsid w:val="000E2BA2"/>
    <w:rsid w:val="000E4752"/>
    <w:rsid w:val="000E4A8D"/>
    <w:rsid w:val="000E4E1C"/>
    <w:rsid w:val="000E59DB"/>
    <w:rsid w:val="000E5A5A"/>
    <w:rsid w:val="000E5EB2"/>
    <w:rsid w:val="000E6530"/>
    <w:rsid w:val="000E7162"/>
    <w:rsid w:val="000F0098"/>
    <w:rsid w:val="000F0DC5"/>
    <w:rsid w:val="000F501E"/>
    <w:rsid w:val="000F520B"/>
    <w:rsid w:val="000F5B73"/>
    <w:rsid w:val="00100282"/>
    <w:rsid w:val="0010175E"/>
    <w:rsid w:val="00103401"/>
    <w:rsid w:val="00103A7E"/>
    <w:rsid w:val="0010530F"/>
    <w:rsid w:val="001064E4"/>
    <w:rsid w:val="00106873"/>
    <w:rsid w:val="0010784F"/>
    <w:rsid w:val="0011185B"/>
    <w:rsid w:val="001125F9"/>
    <w:rsid w:val="00116163"/>
    <w:rsid w:val="001175A1"/>
    <w:rsid w:val="001178DA"/>
    <w:rsid w:val="00117B68"/>
    <w:rsid w:val="00117B93"/>
    <w:rsid w:val="0012018C"/>
    <w:rsid w:val="00120561"/>
    <w:rsid w:val="00121A58"/>
    <w:rsid w:val="00122022"/>
    <w:rsid w:val="00122D47"/>
    <w:rsid w:val="00122F92"/>
    <w:rsid w:val="00123779"/>
    <w:rsid w:val="00123B53"/>
    <w:rsid w:val="00125849"/>
    <w:rsid w:val="001326E0"/>
    <w:rsid w:val="00133908"/>
    <w:rsid w:val="00134000"/>
    <w:rsid w:val="00136A7C"/>
    <w:rsid w:val="00136E16"/>
    <w:rsid w:val="00137DB1"/>
    <w:rsid w:val="001418ED"/>
    <w:rsid w:val="00142B0C"/>
    <w:rsid w:val="0014335E"/>
    <w:rsid w:val="00144854"/>
    <w:rsid w:val="00144CBC"/>
    <w:rsid w:val="001459B3"/>
    <w:rsid w:val="00147510"/>
    <w:rsid w:val="0015023B"/>
    <w:rsid w:val="001509E3"/>
    <w:rsid w:val="001516A2"/>
    <w:rsid w:val="00152ABA"/>
    <w:rsid w:val="00152EF9"/>
    <w:rsid w:val="001533CA"/>
    <w:rsid w:val="0015443B"/>
    <w:rsid w:val="0015490D"/>
    <w:rsid w:val="00154E9C"/>
    <w:rsid w:val="00155169"/>
    <w:rsid w:val="001553D2"/>
    <w:rsid w:val="0015702A"/>
    <w:rsid w:val="00157E1A"/>
    <w:rsid w:val="0016066A"/>
    <w:rsid w:val="00161E27"/>
    <w:rsid w:val="001628B1"/>
    <w:rsid w:val="00164619"/>
    <w:rsid w:val="00164DA1"/>
    <w:rsid w:val="00165D56"/>
    <w:rsid w:val="001676C8"/>
    <w:rsid w:val="00171204"/>
    <w:rsid w:val="00171AD2"/>
    <w:rsid w:val="00172476"/>
    <w:rsid w:val="00175A59"/>
    <w:rsid w:val="0017641A"/>
    <w:rsid w:val="0017678E"/>
    <w:rsid w:val="001852B5"/>
    <w:rsid w:val="00185671"/>
    <w:rsid w:val="001865DE"/>
    <w:rsid w:val="00194673"/>
    <w:rsid w:val="0019569D"/>
    <w:rsid w:val="00195855"/>
    <w:rsid w:val="00196D9C"/>
    <w:rsid w:val="001A0037"/>
    <w:rsid w:val="001A0857"/>
    <w:rsid w:val="001A23A5"/>
    <w:rsid w:val="001A28A9"/>
    <w:rsid w:val="001A5F2A"/>
    <w:rsid w:val="001A60C1"/>
    <w:rsid w:val="001A687B"/>
    <w:rsid w:val="001A7DA6"/>
    <w:rsid w:val="001B0AB5"/>
    <w:rsid w:val="001B26AC"/>
    <w:rsid w:val="001B4CF1"/>
    <w:rsid w:val="001B62FD"/>
    <w:rsid w:val="001B69FB"/>
    <w:rsid w:val="001B7415"/>
    <w:rsid w:val="001C076C"/>
    <w:rsid w:val="001C0853"/>
    <w:rsid w:val="001C0DA0"/>
    <w:rsid w:val="001C130E"/>
    <w:rsid w:val="001C1D3E"/>
    <w:rsid w:val="001C2EFF"/>
    <w:rsid w:val="001C2FA0"/>
    <w:rsid w:val="001C47B9"/>
    <w:rsid w:val="001C5133"/>
    <w:rsid w:val="001C5403"/>
    <w:rsid w:val="001C67A9"/>
    <w:rsid w:val="001C69A7"/>
    <w:rsid w:val="001C74E1"/>
    <w:rsid w:val="001D2EDE"/>
    <w:rsid w:val="001D412F"/>
    <w:rsid w:val="001D5B66"/>
    <w:rsid w:val="001D6DE5"/>
    <w:rsid w:val="001E0196"/>
    <w:rsid w:val="001E0FFD"/>
    <w:rsid w:val="001E13C2"/>
    <w:rsid w:val="001E2792"/>
    <w:rsid w:val="001E34E8"/>
    <w:rsid w:val="001E5BF2"/>
    <w:rsid w:val="001F21C8"/>
    <w:rsid w:val="001F2DDC"/>
    <w:rsid w:val="001F30B1"/>
    <w:rsid w:val="001F3ABA"/>
    <w:rsid w:val="001F5906"/>
    <w:rsid w:val="001F592E"/>
    <w:rsid w:val="001F63C9"/>
    <w:rsid w:val="001F7DC4"/>
    <w:rsid w:val="00200AA5"/>
    <w:rsid w:val="00200C17"/>
    <w:rsid w:val="00201FCE"/>
    <w:rsid w:val="002038A1"/>
    <w:rsid w:val="00204A55"/>
    <w:rsid w:val="0020561D"/>
    <w:rsid w:val="002063DB"/>
    <w:rsid w:val="00207E32"/>
    <w:rsid w:val="00210880"/>
    <w:rsid w:val="00213D8B"/>
    <w:rsid w:val="00216409"/>
    <w:rsid w:val="00223E81"/>
    <w:rsid w:val="002251E2"/>
    <w:rsid w:val="00225620"/>
    <w:rsid w:val="002276C8"/>
    <w:rsid w:val="00227986"/>
    <w:rsid w:val="00232303"/>
    <w:rsid w:val="0023259A"/>
    <w:rsid w:val="002348FD"/>
    <w:rsid w:val="00235717"/>
    <w:rsid w:val="00235CB7"/>
    <w:rsid w:val="0023646E"/>
    <w:rsid w:val="002372EC"/>
    <w:rsid w:val="002374D6"/>
    <w:rsid w:val="00240EBA"/>
    <w:rsid w:val="00241394"/>
    <w:rsid w:val="002417F2"/>
    <w:rsid w:val="00241972"/>
    <w:rsid w:val="002433C9"/>
    <w:rsid w:val="00243D3D"/>
    <w:rsid w:val="00244532"/>
    <w:rsid w:val="00244B8B"/>
    <w:rsid w:val="00246DA3"/>
    <w:rsid w:val="0025111C"/>
    <w:rsid w:val="00251525"/>
    <w:rsid w:val="00251B2E"/>
    <w:rsid w:val="00252CAD"/>
    <w:rsid w:val="00252FBE"/>
    <w:rsid w:val="00256F70"/>
    <w:rsid w:val="00257C6A"/>
    <w:rsid w:val="0026014B"/>
    <w:rsid w:val="0026150D"/>
    <w:rsid w:val="00264F45"/>
    <w:rsid w:val="002667E9"/>
    <w:rsid w:val="00266F6E"/>
    <w:rsid w:val="00267CC4"/>
    <w:rsid w:val="00267E73"/>
    <w:rsid w:val="00267ED7"/>
    <w:rsid w:val="00270575"/>
    <w:rsid w:val="002708CB"/>
    <w:rsid w:val="00270FA8"/>
    <w:rsid w:val="002736FA"/>
    <w:rsid w:val="0027499E"/>
    <w:rsid w:val="00276708"/>
    <w:rsid w:val="0027744C"/>
    <w:rsid w:val="0028088D"/>
    <w:rsid w:val="00281695"/>
    <w:rsid w:val="002854DE"/>
    <w:rsid w:val="00285E2C"/>
    <w:rsid w:val="002871FE"/>
    <w:rsid w:val="00291984"/>
    <w:rsid w:val="00291E31"/>
    <w:rsid w:val="002929F6"/>
    <w:rsid w:val="002940C4"/>
    <w:rsid w:val="00294563"/>
    <w:rsid w:val="00294C36"/>
    <w:rsid w:val="002951B9"/>
    <w:rsid w:val="00296AA2"/>
    <w:rsid w:val="00296B34"/>
    <w:rsid w:val="00297FC4"/>
    <w:rsid w:val="002A02FE"/>
    <w:rsid w:val="002A070D"/>
    <w:rsid w:val="002A0A87"/>
    <w:rsid w:val="002A1C6B"/>
    <w:rsid w:val="002A1C6E"/>
    <w:rsid w:val="002A237A"/>
    <w:rsid w:val="002A330A"/>
    <w:rsid w:val="002A55C7"/>
    <w:rsid w:val="002A6509"/>
    <w:rsid w:val="002A6812"/>
    <w:rsid w:val="002B252A"/>
    <w:rsid w:val="002B2D50"/>
    <w:rsid w:val="002B2D9D"/>
    <w:rsid w:val="002B601B"/>
    <w:rsid w:val="002B6E85"/>
    <w:rsid w:val="002B7190"/>
    <w:rsid w:val="002C0FBA"/>
    <w:rsid w:val="002C1948"/>
    <w:rsid w:val="002C3A24"/>
    <w:rsid w:val="002C45CD"/>
    <w:rsid w:val="002C4A84"/>
    <w:rsid w:val="002C4C00"/>
    <w:rsid w:val="002C6524"/>
    <w:rsid w:val="002C6532"/>
    <w:rsid w:val="002C687A"/>
    <w:rsid w:val="002C7381"/>
    <w:rsid w:val="002C76E1"/>
    <w:rsid w:val="002C7D5F"/>
    <w:rsid w:val="002D08AC"/>
    <w:rsid w:val="002D2948"/>
    <w:rsid w:val="002D5543"/>
    <w:rsid w:val="002D599F"/>
    <w:rsid w:val="002D7DC4"/>
    <w:rsid w:val="002E274E"/>
    <w:rsid w:val="002E5349"/>
    <w:rsid w:val="002E5D83"/>
    <w:rsid w:val="002E5D97"/>
    <w:rsid w:val="002E5EAF"/>
    <w:rsid w:val="002E756A"/>
    <w:rsid w:val="002E75FC"/>
    <w:rsid w:val="002E7683"/>
    <w:rsid w:val="002E7C4A"/>
    <w:rsid w:val="002F0EB7"/>
    <w:rsid w:val="002F1AC1"/>
    <w:rsid w:val="002F1FD1"/>
    <w:rsid w:val="002F322A"/>
    <w:rsid w:val="002F529D"/>
    <w:rsid w:val="002F62F5"/>
    <w:rsid w:val="002F64A4"/>
    <w:rsid w:val="00302F1B"/>
    <w:rsid w:val="00304207"/>
    <w:rsid w:val="003055A2"/>
    <w:rsid w:val="00306561"/>
    <w:rsid w:val="0031121D"/>
    <w:rsid w:val="0031137C"/>
    <w:rsid w:val="00315DDF"/>
    <w:rsid w:val="0031687E"/>
    <w:rsid w:val="00316A0E"/>
    <w:rsid w:val="00317CB8"/>
    <w:rsid w:val="003201FF"/>
    <w:rsid w:val="0032024A"/>
    <w:rsid w:val="00320942"/>
    <w:rsid w:val="00322681"/>
    <w:rsid w:val="0032373E"/>
    <w:rsid w:val="00323E30"/>
    <w:rsid w:val="003272B9"/>
    <w:rsid w:val="003346A6"/>
    <w:rsid w:val="003360FD"/>
    <w:rsid w:val="00336D1F"/>
    <w:rsid w:val="00340B90"/>
    <w:rsid w:val="003412C3"/>
    <w:rsid w:val="003443C5"/>
    <w:rsid w:val="00344F0B"/>
    <w:rsid w:val="0034718A"/>
    <w:rsid w:val="003500EE"/>
    <w:rsid w:val="0035144A"/>
    <w:rsid w:val="00353D9C"/>
    <w:rsid w:val="00354C60"/>
    <w:rsid w:val="00355750"/>
    <w:rsid w:val="00356EA4"/>
    <w:rsid w:val="0035746E"/>
    <w:rsid w:val="0035795E"/>
    <w:rsid w:val="00360137"/>
    <w:rsid w:val="00362D00"/>
    <w:rsid w:val="00365EC6"/>
    <w:rsid w:val="003677C8"/>
    <w:rsid w:val="00370E3C"/>
    <w:rsid w:val="003720F9"/>
    <w:rsid w:val="0037235F"/>
    <w:rsid w:val="00373603"/>
    <w:rsid w:val="00373BB6"/>
    <w:rsid w:val="003748EF"/>
    <w:rsid w:val="00374C37"/>
    <w:rsid w:val="00375301"/>
    <w:rsid w:val="003767F2"/>
    <w:rsid w:val="0037684E"/>
    <w:rsid w:val="00376AAD"/>
    <w:rsid w:val="00380964"/>
    <w:rsid w:val="003816B5"/>
    <w:rsid w:val="0038270F"/>
    <w:rsid w:val="00383090"/>
    <w:rsid w:val="003836CA"/>
    <w:rsid w:val="00384473"/>
    <w:rsid w:val="003857F4"/>
    <w:rsid w:val="00385F3D"/>
    <w:rsid w:val="00386936"/>
    <w:rsid w:val="00386CDD"/>
    <w:rsid w:val="003875CE"/>
    <w:rsid w:val="00390913"/>
    <w:rsid w:val="00390E17"/>
    <w:rsid w:val="003934D5"/>
    <w:rsid w:val="00393B0F"/>
    <w:rsid w:val="00395D6F"/>
    <w:rsid w:val="0039755B"/>
    <w:rsid w:val="003A0352"/>
    <w:rsid w:val="003A349D"/>
    <w:rsid w:val="003A6092"/>
    <w:rsid w:val="003A7594"/>
    <w:rsid w:val="003B1DE6"/>
    <w:rsid w:val="003B5481"/>
    <w:rsid w:val="003B5A8E"/>
    <w:rsid w:val="003B6177"/>
    <w:rsid w:val="003B7A25"/>
    <w:rsid w:val="003C20CF"/>
    <w:rsid w:val="003C3944"/>
    <w:rsid w:val="003C3C51"/>
    <w:rsid w:val="003C4166"/>
    <w:rsid w:val="003C49E7"/>
    <w:rsid w:val="003C4B23"/>
    <w:rsid w:val="003C5961"/>
    <w:rsid w:val="003C5DB1"/>
    <w:rsid w:val="003C5E0C"/>
    <w:rsid w:val="003D0AEE"/>
    <w:rsid w:val="003D23D7"/>
    <w:rsid w:val="003D2919"/>
    <w:rsid w:val="003D49DD"/>
    <w:rsid w:val="003D4B15"/>
    <w:rsid w:val="003D53F5"/>
    <w:rsid w:val="003D5CC9"/>
    <w:rsid w:val="003D68F5"/>
    <w:rsid w:val="003E0967"/>
    <w:rsid w:val="003E17AE"/>
    <w:rsid w:val="003E3320"/>
    <w:rsid w:val="003E3C4A"/>
    <w:rsid w:val="003E5AEB"/>
    <w:rsid w:val="003F052E"/>
    <w:rsid w:val="003F073B"/>
    <w:rsid w:val="003F3481"/>
    <w:rsid w:val="003F6B95"/>
    <w:rsid w:val="0040147F"/>
    <w:rsid w:val="004018E7"/>
    <w:rsid w:val="00401D78"/>
    <w:rsid w:val="0040345D"/>
    <w:rsid w:val="00403BE7"/>
    <w:rsid w:val="00405CB2"/>
    <w:rsid w:val="00406D68"/>
    <w:rsid w:val="00410205"/>
    <w:rsid w:val="004114A1"/>
    <w:rsid w:val="004121B1"/>
    <w:rsid w:val="0041255A"/>
    <w:rsid w:val="00412713"/>
    <w:rsid w:val="004127A9"/>
    <w:rsid w:val="00412CBA"/>
    <w:rsid w:val="00414DFC"/>
    <w:rsid w:val="00415A98"/>
    <w:rsid w:val="004160F7"/>
    <w:rsid w:val="004177A4"/>
    <w:rsid w:val="00424D30"/>
    <w:rsid w:val="004275A9"/>
    <w:rsid w:val="00427F1F"/>
    <w:rsid w:val="004305F5"/>
    <w:rsid w:val="00430868"/>
    <w:rsid w:val="00430B7B"/>
    <w:rsid w:val="0043248C"/>
    <w:rsid w:val="00434723"/>
    <w:rsid w:val="00434FAE"/>
    <w:rsid w:val="004353AD"/>
    <w:rsid w:val="00435C0F"/>
    <w:rsid w:val="00436CFD"/>
    <w:rsid w:val="00443D28"/>
    <w:rsid w:val="00444BB1"/>
    <w:rsid w:val="0044659E"/>
    <w:rsid w:val="00446F20"/>
    <w:rsid w:val="00450248"/>
    <w:rsid w:val="004517AD"/>
    <w:rsid w:val="004536CC"/>
    <w:rsid w:val="00454A5E"/>
    <w:rsid w:val="00455E61"/>
    <w:rsid w:val="00457231"/>
    <w:rsid w:val="004574ED"/>
    <w:rsid w:val="00457DFB"/>
    <w:rsid w:val="004610ED"/>
    <w:rsid w:val="00462616"/>
    <w:rsid w:val="00463C38"/>
    <w:rsid w:val="00464A39"/>
    <w:rsid w:val="00465B7F"/>
    <w:rsid w:val="00465BB9"/>
    <w:rsid w:val="004670D4"/>
    <w:rsid w:val="00471A53"/>
    <w:rsid w:val="0047207B"/>
    <w:rsid w:val="00473EF4"/>
    <w:rsid w:val="00474430"/>
    <w:rsid w:val="004774E3"/>
    <w:rsid w:val="004779C9"/>
    <w:rsid w:val="004806F4"/>
    <w:rsid w:val="004814DC"/>
    <w:rsid w:val="00481569"/>
    <w:rsid w:val="00485EB7"/>
    <w:rsid w:val="0048721E"/>
    <w:rsid w:val="00490612"/>
    <w:rsid w:val="00490659"/>
    <w:rsid w:val="004909F0"/>
    <w:rsid w:val="00491021"/>
    <w:rsid w:val="00492435"/>
    <w:rsid w:val="004968A5"/>
    <w:rsid w:val="00497078"/>
    <w:rsid w:val="00497798"/>
    <w:rsid w:val="004A20D2"/>
    <w:rsid w:val="004A2837"/>
    <w:rsid w:val="004A3CE1"/>
    <w:rsid w:val="004A61F7"/>
    <w:rsid w:val="004A76C5"/>
    <w:rsid w:val="004B0304"/>
    <w:rsid w:val="004B0795"/>
    <w:rsid w:val="004B28F3"/>
    <w:rsid w:val="004B38A3"/>
    <w:rsid w:val="004B4417"/>
    <w:rsid w:val="004B4CDF"/>
    <w:rsid w:val="004B5CEA"/>
    <w:rsid w:val="004B6534"/>
    <w:rsid w:val="004B6800"/>
    <w:rsid w:val="004C0B73"/>
    <w:rsid w:val="004C224B"/>
    <w:rsid w:val="004C490C"/>
    <w:rsid w:val="004C6B64"/>
    <w:rsid w:val="004D455D"/>
    <w:rsid w:val="004D4621"/>
    <w:rsid w:val="004D551C"/>
    <w:rsid w:val="004E150F"/>
    <w:rsid w:val="004E49B2"/>
    <w:rsid w:val="004E4BE1"/>
    <w:rsid w:val="004E6A6E"/>
    <w:rsid w:val="004E6BE9"/>
    <w:rsid w:val="004E7A0D"/>
    <w:rsid w:val="004E7C6D"/>
    <w:rsid w:val="004F0A07"/>
    <w:rsid w:val="004F0CEC"/>
    <w:rsid w:val="004F0D5D"/>
    <w:rsid w:val="004F2AE0"/>
    <w:rsid w:val="004F2EE0"/>
    <w:rsid w:val="004F34A8"/>
    <w:rsid w:val="004F3F73"/>
    <w:rsid w:val="004F6494"/>
    <w:rsid w:val="00500154"/>
    <w:rsid w:val="00504E03"/>
    <w:rsid w:val="005058F9"/>
    <w:rsid w:val="00506EA8"/>
    <w:rsid w:val="00507349"/>
    <w:rsid w:val="00512477"/>
    <w:rsid w:val="005145F6"/>
    <w:rsid w:val="00514D39"/>
    <w:rsid w:val="00515607"/>
    <w:rsid w:val="00515745"/>
    <w:rsid w:val="005170E1"/>
    <w:rsid w:val="00517A6A"/>
    <w:rsid w:val="00517C6F"/>
    <w:rsid w:val="00522BCA"/>
    <w:rsid w:val="005249C9"/>
    <w:rsid w:val="0052513B"/>
    <w:rsid w:val="00526217"/>
    <w:rsid w:val="00531BC5"/>
    <w:rsid w:val="00534351"/>
    <w:rsid w:val="00534A95"/>
    <w:rsid w:val="00534CFA"/>
    <w:rsid w:val="00535505"/>
    <w:rsid w:val="005357E9"/>
    <w:rsid w:val="005364EE"/>
    <w:rsid w:val="005429B5"/>
    <w:rsid w:val="00544EC3"/>
    <w:rsid w:val="005451FC"/>
    <w:rsid w:val="005458B8"/>
    <w:rsid w:val="00546739"/>
    <w:rsid w:val="00546A4D"/>
    <w:rsid w:val="0055002D"/>
    <w:rsid w:val="00551025"/>
    <w:rsid w:val="00553659"/>
    <w:rsid w:val="00554389"/>
    <w:rsid w:val="00556DDC"/>
    <w:rsid w:val="00557202"/>
    <w:rsid w:val="0056045E"/>
    <w:rsid w:val="005627D6"/>
    <w:rsid w:val="00565170"/>
    <w:rsid w:val="00565346"/>
    <w:rsid w:val="00566A42"/>
    <w:rsid w:val="005675AC"/>
    <w:rsid w:val="00567DB1"/>
    <w:rsid w:val="00570858"/>
    <w:rsid w:val="00570FB8"/>
    <w:rsid w:val="0057137E"/>
    <w:rsid w:val="00574222"/>
    <w:rsid w:val="00577D1B"/>
    <w:rsid w:val="005800E7"/>
    <w:rsid w:val="00580195"/>
    <w:rsid w:val="00581F8C"/>
    <w:rsid w:val="00582274"/>
    <w:rsid w:val="00582624"/>
    <w:rsid w:val="0058317E"/>
    <w:rsid w:val="00584C37"/>
    <w:rsid w:val="00585D49"/>
    <w:rsid w:val="00586204"/>
    <w:rsid w:val="005901BE"/>
    <w:rsid w:val="00595B6D"/>
    <w:rsid w:val="00595CED"/>
    <w:rsid w:val="005A2D68"/>
    <w:rsid w:val="005A2D97"/>
    <w:rsid w:val="005A30DA"/>
    <w:rsid w:val="005A4096"/>
    <w:rsid w:val="005A58F8"/>
    <w:rsid w:val="005A649F"/>
    <w:rsid w:val="005B24BC"/>
    <w:rsid w:val="005B297E"/>
    <w:rsid w:val="005B3988"/>
    <w:rsid w:val="005B4F64"/>
    <w:rsid w:val="005B796C"/>
    <w:rsid w:val="005C191E"/>
    <w:rsid w:val="005C230E"/>
    <w:rsid w:val="005C5813"/>
    <w:rsid w:val="005C7861"/>
    <w:rsid w:val="005D5CD1"/>
    <w:rsid w:val="005D6F03"/>
    <w:rsid w:val="005D7B57"/>
    <w:rsid w:val="005E0A95"/>
    <w:rsid w:val="005E0FB8"/>
    <w:rsid w:val="005E18FB"/>
    <w:rsid w:val="005E3478"/>
    <w:rsid w:val="005E43AC"/>
    <w:rsid w:val="005E5540"/>
    <w:rsid w:val="005E707C"/>
    <w:rsid w:val="005F2BED"/>
    <w:rsid w:val="005F55B8"/>
    <w:rsid w:val="005F5892"/>
    <w:rsid w:val="005F77BC"/>
    <w:rsid w:val="005F7A9A"/>
    <w:rsid w:val="0060027D"/>
    <w:rsid w:val="00602150"/>
    <w:rsid w:val="0060339F"/>
    <w:rsid w:val="006061BB"/>
    <w:rsid w:val="00607842"/>
    <w:rsid w:val="00607E7C"/>
    <w:rsid w:val="006117F4"/>
    <w:rsid w:val="00612933"/>
    <w:rsid w:val="00614973"/>
    <w:rsid w:val="006156C8"/>
    <w:rsid w:val="0061576B"/>
    <w:rsid w:val="006203BE"/>
    <w:rsid w:val="006218D9"/>
    <w:rsid w:val="00624022"/>
    <w:rsid w:val="00625BD5"/>
    <w:rsid w:val="00626FA5"/>
    <w:rsid w:val="0062708E"/>
    <w:rsid w:val="00631468"/>
    <w:rsid w:val="0063200C"/>
    <w:rsid w:val="00634181"/>
    <w:rsid w:val="00636EE8"/>
    <w:rsid w:val="00637540"/>
    <w:rsid w:val="006421C8"/>
    <w:rsid w:val="00643AAC"/>
    <w:rsid w:val="00646AE6"/>
    <w:rsid w:val="00647B47"/>
    <w:rsid w:val="00647C12"/>
    <w:rsid w:val="00647DFF"/>
    <w:rsid w:val="00652C60"/>
    <w:rsid w:val="00653D28"/>
    <w:rsid w:val="00653DBC"/>
    <w:rsid w:val="00654E63"/>
    <w:rsid w:val="00661EC2"/>
    <w:rsid w:val="00662206"/>
    <w:rsid w:val="006623DE"/>
    <w:rsid w:val="0066299C"/>
    <w:rsid w:val="00664247"/>
    <w:rsid w:val="00666F0E"/>
    <w:rsid w:val="006671A3"/>
    <w:rsid w:val="00667F57"/>
    <w:rsid w:val="00670A3A"/>
    <w:rsid w:val="0067350A"/>
    <w:rsid w:val="006743AF"/>
    <w:rsid w:val="006744B2"/>
    <w:rsid w:val="006745E2"/>
    <w:rsid w:val="00674E51"/>
    <w:rsid w:val="00674FB5"/>
    <w:rsid w:val="00675506"/>
    <w:rsid w:val="00676996"/>
    <w:rsid w:val="00681ACA"/>
    <w:rsid w:val="00683329"/>
    <w:rsid w:val="00685EC0"/>
    <w:rsid w:val="00687AB8"/>
    <w:rsid w:val="006901AC"/>
    <w:rsid w:val="006907F2"/>
    <w:rsid w:val="00691F30"/>
    <w:rsid w:val="00691FC3"/>
    <w:rsid w:val="006926E4"/>
    <w:rsid w:val="006944D1"/>
    <w:rsid w:val="006947B2"/>
    <w:rsid w:val="00694D8B"/>
    <w:rsid w:val="0069511B"/>
    <w:rsid w:val="0069536E"/>
    <w:rsid w:val="00696511"/>
    <w:rsid w:val="0069688E"/>
    <w:rsid w:val="006A3680"/>
    <w:rsid w:val="006A3C88"/>
    <w:rsid w:val="006A44AF"/>
    <w:rsid w:val="006A4BC1"/>
    <w:rsid w:val="006A67B8"/>
    <w:rsid w:val="006A7E77"/>
    <w:rsid w:val="006B099F"/>
    <w:rsid w:val="006B3784"/>
    <w:rsid w:val="006B6415"/>
    <w:rsid w:val="006B657A"/>
    <w:rsid w:val="006B6C37"/>
    <w:rsid w:val="006B79C5"/>
    <w:rsid w:val="006B7DC4"/>
    <w:rsid w:val="006C134F"/>
    <w:rsid w:val="006C22A2"/>
    <w:rsid w:val="006C29CD"/>
    <w:rsid w:val="006C314F"/>
    <w:rsid w:val="006C346C"/>
    <w:rsid w:val="006C6595"/>
    <w:rsid w:val="006C774D"/>
    <w:rsid w:val="006C79BD"/>
    <w:rsid w:val="006D22C1"/>
    <w:rsid w:val="006D30CF"/>
    <w:rsid w:val="006D3A29"/>
    <w:rsid w:val="006D3D7F"/>
    <w:rsid w:val="006D6377"/>
    <w:rsid w:val="006D7995"/>
    <w:rsid w:val="006E0495"/>
    <w:rsid w:val="006E167B"/>
    <w:rsid w:val="006E28C6"/>
    <w:rsid w:val="006E38AF"/>
    <w:rsid w:val="006E3FFE"/>
    <w:rsid w:val="006E4C35"/>
    <w:rsid w:val="006E4FFF"/>
    <w:rsid w:val="006E5270"/>
    <w:rsid w:val="006F0624"/>
    <w:rsid w:val="006F1EBF"/>
    <w:rsid w:val="006F3198"/>
    <w:rsid w:val="006F6A0F"/>
    <w:rsid w:val="006F6EB5"/>
    <w:rsid w:val="006F788C"/>
    <w:rsid w:val="00700E4A"/>
    <w:rsid w:val="007019B2"/>
    <w:rsid w:val="00702710"/>
    <w:rsid w:val="00702BD6"/>
    <w:rsid w:val="00703FB1"/>
    <w:rsid w:val="00704712"/>
    <w:rsid w:val="0070573F"/>
    <w:rsid w:val="00706670"/>
    <w:rsid w:val="00706D68"/>
    <w:rsid w:val="0070764E"/>
    <w:rsid w:val="007078B7"/>
    <w:rsid w:val="007103E6"/>
    <w:rsid w:val="0071058C"/>
    <w:rsid w:val="00710797"/>
    <w:rsid w:val="00710F95"/>
    <w:rsid w:val="00712A2F"/>
    <w:rsid w:val="0071368B"/>
    <w:rsid w:val="007145A1"/>
    <w:rsid w:val="00715149"/>
    <w:rsid w:val="007173BC"/>
    <w:rsid w:val="007225FA"/>
    <w:rsid w:val="007237B1"/>
    <w:rsid w:val="00724DDC"/>
    <w:rsid w:val="00725092"/>
    <w:rsid w:val="00725379"/>
    <w:rsid w:val="00725571"/>
    <w:rsid w:val="00725B68"/>
    <w:rsid w:val="0072620B"/>
    <w:rsid w:val="007271F4"/>
    <w:rsid w:val="007309C3"/>
    <w:rsid w:val="00731454"/>
    <w:rsid w:val="007325C6"/>
    <w:rsid w:val="00734D1D"/>
    <w:rsid w:val="00735E28"/>
    <w:rsid w:val="00736333"/>
    <w:rsid w:val="0073635D"/>
    <w:rsid w:val="007365ED"/>
    <w:rsid w:val="00736D93"/>
    <w:rsid w:val="00741EAD"/>
    <w:rsid w:val="00742A4C"/>
    <w:rsid w:val="00744430"/>
    <w:rsid w:val="00746DD3"/>
    <w:rsid w:val="007471EA"/>
    <w:rsid w:val="00751AD5"/>
    <w:rsid w:val="00754077"/>
    <w:rsid w:val="00757DCE"/>
    <w:rsid w:val="0076195E"/>
    <w:rsid w:val="00767436"/>
    <w:rsid w:val="00770118"/>
    <w:rsid w:val="00772C56"/>
    <w:rsid w:val="00774666"/>
    <w:rsid w:val="007769AB"/>
    <w:rsid w:val="00777832"/>
    <w:rsid w:val="00780B85"/>
    <w:rsid w:val="007823BF"/>
    <w:rsid w:val="00783582"/>
    <w:rsid w:val="00783DD8"/>
    <w:rsid w:val="007879CA"/>
    <w:rsid w:val="00790033"/>
    <w:rsid w:val="00790328"/>
    <w:rsid w:val="00791931"/>
    <w:rsid w:val="00792961"/>
    <w:rsid w:val="00793826"/>
    <w:rsid w:val="007947E4"/>
    <w:rsid w:val="0079574B"/>
    <w:rsid w:val="00795927"/>
    <w:rsid w:val="007A09B9"/>
    <w:rsid w:val="007A121A"/>
    <w:rsid w:val="007A173F"/>
    <w:rsid w:val="007A17EF"/>
    <w:rsid w:val="007A1994"/>
    <w:rsid w:val="007A42B1"/>
    <w:rsid w:val="007A4C98"/>
    <w:rsid w:val="007A5DC3"/>
    <w:rsid w:val="007A65F4"/>
    <w:rsid w:val="007A6E33"/>
    <w:rsid w:val="007B0631"/>
    <w:rsid w:val="007C02A2"/>
    <w:rsid w:val="007C07F5"/>
    <w:rsid w:val="007C184B"/>
    <w:rsid w:val="007C1D10"/>
    <w:rsid w:val="007C3499"/>
    <w:rsid w:val="007C3F7E"/>
    <w:rsid w:val="007C5837"/>
    <w:rsid w:val="007C66FC"/>
    <w:rsid w:val="007D3EBE"/>
    <w:rsid w:val="007D710E"/>
    <w:rsid w:val="007E0276"/>
    <w:rsid w:val="007E086E"/>
    <w:rsid w:val="007E3C3B"/>
    <w:rsid w:val="007E3CBF"/>
    <w:rsid w:val="007E5812"/>
    <w:rsid w:val="007E60BD"/>
    <w:rsid w:val="007E634D"/>
    <w:rsid w:val="007E6C0F"/>
    <w:rsid w:val="007E718F"/>
    <w:rsid w:val="007E71FA"/>
    <w:rsid w:val="007E7D3C"/>
    <w:rsid w:val="007E7DCE"/>
    <w:rsid w:val="007F005D"/>
    <w:rsid w:val="007F01C8"/>
    <w:rsid w:val="007F1FE0"/>
    <w:rsid w:val="007F3304"/>
    <w:rsid w:val="007F3554"/>
    <w:rsid w:val="007F3CFC"/>
    <w:rsid w:val="007F5167"/>
    <w:rsid w:val="007F5206"/>
    <w:rsid w:val="007F5461"/>
    <w:rsid w:val="007F62DA"/>
    <w:rsid w:val="007F7623"/>
    <w:rsid w:val="008053E6"/>
    <w:rsid w:val="00806C12"/>
    <w:rsid w:val="00807F31"/>
    <w:rsid w:val="00810495"/>
    <w:rsid w:val="00810B33"/>
    <w:rsid w:val="00817EA4"/>
    <w:rsid w:val="00820652"/>
    <w:rsid w:val="00820EDE"/>
    <w:rsid w:val="008224F8"/>
    <w:rsid w:val="00825C4E"/>
    <w:rsid w:val="00826212"/>
    <w:rsid w:val="00826A48"/>
    <w:rsid w:val="00826C31"/>
    <w:rsid w:val="00827371"/>
    <w:rsid w:val="008277D0"/>
    <w:rsid w:val="00832CA9"/>
    <w:rsid w:val="008332B2"/>
    <w:rsid w:val="008342AD"/>
    <w:rsid w:val="0083595D"/>
    <w:rsid w:val="00835A66"/>
    <w:rsid w:val="00835B12"/>
    <w:rsid w:val="008371E4"/>
    <w:rsid w:val="00837A56"/>
    <w:rsid w:val="008407D1"/>
    <w:rsid w:val="0084105F"/>
    <w:rsid w:val="0084190E"/>
    <w:rsid w:val="00841B3B"/>
    <w:rsid w:val="00842676"/>
    <w:rsid w:val="00842DA8"/>
    <w:rsid w:val="00843972"/>
    <w:rsid w:val="00844025"/>
    <w:rsid w:val="00844572"/>
    <w:rsid w:val="00846FB2"/>
    <w:rsid w:val="008516B6"/>
    <w:rsid w:val="00853281"/>
    <w:rsid w:val="008535E1"/>
    <w:rsid w:val="00853724"/>
    <w:rsid w:val="00861F73"/>
    <w:rsid w:val="00861FDB"/>
    <w:rsid w:val="00862D11"/>
    <w:rsid w:val="00863B60"/>
    <w:rsid w:val="00864440"/>
    <w:rsid w:val="00864DB8"/>
    <w:rsid w:val="008652B8"/>
    <w:rsid w:val="00866EEC"/>
    <w:rsid w:val="00867236"/>
    <w:rsid w:val="0087019A"/>
    <w:rsid w:val="008705A9"/>
    <w:rsid w:val="0087237D"/>
    <w:rsid w:val="00874963"/>
    <w:rsid w:val="00874A7E"/>
    <w:rsid w:val="00876414"/>
    <w:rsid w:val="00876930"/>
    <w:rsid w:val="00877638"/>
    <w:rsid w:val="0088238E"/>
    <w:rsid w:val="008831C9"/>
    <w:rsid w:val="008836B7"/>
    <w:rsid w:val="008847E9"/>
    <w:rsid w:val="00884B8F"/>
    <w:rsid w:val="00886624"/>
    <w:rsid w:val="0089261E"/>
    <w:rsid w:val="00892812"/>
    <w:rsid w:val="00894B8A"/>
    <w:rsid w:val="008967E4"/>
    <w:rsid w:val="008974D0"/>
    <w:rsid w:val="00897552"/>
    <w:rsid w:val="008A0071"/>
    <w:rsid w:val="008A1B8F"/>
    <w:rsid w:val="008A223D"/>
    <w:rsid w:val="008A36B1"/>
    <w:rsid w:val="008A3A7D"/>
    <w:rsid w:val="008A4D2D"/>
    <w:rsid w:val="008A58B3"/>
    <w:rsid w:val="008A7BB2"/>
    <w:rsid w:val="008B06E1"/>
    <w:rsid w:val="008B09F7"/>
    <w:rsid w:val="008B141A"/>
    <w:rsid w:val="008B22B2"/>
    <w:rsid w:val="008B28B4"/>
    <w:rsid w:val="008B2E7A"/>
    <w:rsid w:val="008B394F"/>
    <w:rsid w:val="008B5417"/>
    <w:rsid w:val="008B6373"/>
    <w:rsid w:val="008B6898"/>
    <w:rsid w:val="008B725C"/>
    <w:rsid w:val="008C072C"/>
    <w:rsid w:val="008C1A21"/>
    <w:rsid w:val="008C1F59"/>
    <w:rsid w:val="008C29A6"/>
    <w:rsid w:val="008C29D3"/>
    <w:rsid w:val="008C2E0D"/>
    <w:rsid w:val="008C4C84"/>
    <w:rsid w:val="008C6342"/>
    <w:rsid w:val="008C6E66"/>
    <w:rsid w:val="008C7685"/>
    <w:rsid w:val="008D1C3B"/>
    <w:rsid w:val="008D1C7E"/>
    <w:rsid w:val="008D28BA"/>
    <w:rsid w:val="008D329D"/>
    <w:rsid w:val="008D3604"/>
    <w:rsid w:val="008D47D6"/>
    <w:rsid w:val="008E22F9"/>
    <w:rsid w:val="008E2770"/>
    <w:rsid w:val="008E4254"/>
    <w:rsid w:val="008F0144"/>
    <w:rsid w:val="008F09B5"/>
    <w:rsid w:val="008F2009"/>
    <w:rsid w:val="008F3593"/>
    <w:rsid w:val="008F3872"/>
    <w:rsid w:val="008F3C9A"/>
    <w:rsid w:val="008F40F4"/>
    <w:rsid w:val="008F526C"/>
    <w:rsid w:val="008F537B"/>
    <w:rsid w:val="008F7E39"/>
    <w:rsid w:val="00900C33"/>
    <w:rsid w:val="00900F3C"/>
    <w:rsid w:val="00904324"/>
    <w:rsid w:val="0090483A"/>
    <w:rsid w:val="00904B4B"/>
    <w:rsid w:val="00905141"/>
    <w:rsid w:val="009060FE"/>
    <w:rsid w:val="00907CA1"/>
    <w:rsid w:val="00911A36"/>
    <w:rsid w:val="00913241"/>
    <w:rsid w:val="009148A4"/>
    <w:rsid w:val="00914CED"/>
    <w:rsid w:val="00920B84"/>
    <w:rsid w:val="00922762"/>
    <w:rsid w:val="0092296A"/>
    <w:rsid w:val="00923566"/>
    <w:rsid w:val="00924A32"/>
    <w:rsid w:val="00924ECD"/>
    <w:rsid w:val="00925BDE"/>
    <w:rsid w:val="009329F3"/>
    <w:rsid w:val="00933242"/>
    <w:rsid w:val="0093473A"/>
    <w:rsid w:val="00934F0D"/>
    <w:rsid w:val="00935747"/>
    <w:rsid w:val="00936ED2"/>
    <w:rsid w:val="009374EB"/>
    <w:rsid w:val="009419B3"/>
    <w:rsid w:val="00941C6D"/>
    <w:rsid w:val="00943779"/>
    <w:rsid w:val="0094492D"/>
    <w:rsid w:val="0094695B"/>
    <w:rsid w:val="00946B76"/>
    <w:rsid w:val="00946D44"/>
    <w:rsid w:val="00947197"/>
    <w:rsid w:val="00950250"/>
    <w:rsid w:val="00950720"/>
    <w:rsid w:val="0095206E"/>
    <w:rsid w:val="0095459C"/>
    <w:rsid w:val="00955EF8"/>
    <w:rsid w:val="0095692C"/>
    <w:rsid w:val="009627D3"/>
    <w:rsid w:val="00962EA7"/>
    <w:rsid w:val="00963CED"/>
    <w:rsid w:val="009655AA"/>
    <w:rsid w:val="009665AE"/>
    <w:rsid w:val="009670AE"/>
    <w:rsid w:val="009670EB"/>
    <w:rsid w:val="009670F1"/>
    <w:rsid w:val="00967962"/>
    <w:rsid w:val="009700D3"/>
    <w:rsid w:val="00970413"/>
    <w:rsid w:val="009730D2"/>
    <w:rsid w:val="009745C4"/>
    <w:rsid w:val="00974F2E"/>
    <w:rsid w:val="0097580B"/>
    <w:rsid w:val="009768B6"/>
    <w:rsid w:val="00976D1A"/>
    <w:rsid w:val="00977471"/>
    <w:rsid w:val="00977B5C"/>
    <w:rsid w:val="00980004"/>
    <w:rsid w:val="009820C6"/>
    <w:rsid w:val="0098528D"/>
    <w:rsid w:val="00985334"/>
    <w:rsid w:val="00985B6C"/>
    <w:rsid w:val="00986742"/>
    <w:rsid w:val="00990FDC"/>
    <w:rsid w:val="00991223"/>
    <w:rsid w:val="0099588F"/>
    <w:rsid w:val="00995CFC"/>
    <w:rsid w:val="009972D3"/>
    <w:rsid w:val="009A0C89"/>
    <w:rsid w:val="009A21D7"/>
    <w:rsid w:val="009A22D0"/>
    <w:rsid w:val="009A3BA3"/>
    <w:rsid w:val="009A6EA1"/>
    <w:rsid w:val="009A6FA8"/>
    <w:rsid w:val="009B180B"/>
    <w:rsid w:val="009B33EA"/>
    <w:rsid w:val="009B3FDC"/>
    <w:rsid w:val="009B45CB"/>
    <w:rsid w:val="009B5895"/>
    <w:rsid w:val="009B689B"/>
    <w:rsid w:val="009B7477"/>
    <w:rsid w:val="009B7CC8"/>
    <w:rsid w:val="009C0B65"/>
    <w:rsid w:val="009C2A3B"/>
    <w:rsid w:val="009C3917"/>
    <w:rsid w:val="009C4798"/>
    <w:rsid w:val="009C4B8E"/>
    <w:rsid w:val="009C50D5"/>
    <w:rsid w:val="009C670D"/>
    <w:rsid w:val="009C6C27"/>
    <w:rsid w:val="009C7039"/>
    <w:rsid w:val="009C7185"/>
    <w:rsid w:val="009C7DDB"/>
    <w:rsid w:val="009D029D"/>
    <w:rsid w:val="009D0B3E"/>
    <w:rsid w:val="009D209F"/>
    <w:rsid w:val="009D277B"/>
    <w:rsid w:val="009D2C1F"/>
    <w:rsid w:val="009D3355"/>
    <w:rsid w:val="009D3B7A"/>
    <w:rsid w:val="009D4B1C"/>
    <w:rsid w:val="009D6803"/>
    <w:rsid w:val="009E03E3"/>
    <w:rsid w:val="009E043F"/>
    <w:rsid w:val="009E0931"/>
    <w:rsid w:val="009E153B"/>
    <w:rsid w:val="009E1EFA"/>
    <w:rsid w:val="009E2728"/>
    <w:rsid w:val="009E364C"/>
    <w:rsid w:val="009E3DB3"/>
    <w:rsid w:val="009E412F"/>
    <w:rsid w:val="009E4836"/>
    <w:rsid w:val="009E64AA"/>
    <w:rsid w:val="009E6CC9"/>
    <w:rsid w:val="009F01B8"/>
    <w:rsid w:val="009F09FB"/>
    <w:rsid w:val="009F137A"/>
    <w:rsid w:val="009F451D"/>
    <w:rsid w:val="009F4B29"/>
    <w:rsid w:val="009F59C4"/>
    <w:rsid w:val="009F7962"/>
    <w:rsid w:val="009F7DD0"/>
    <w:rsid w:val="009F7F0C"/>
    <w:rsid w:val="00A0093A"/>
    <w:rsid w:val="00A0152F"/>
    <w:rsid w:val="00A03658"/>
    <w:rsid w:val="00A03903"/>
    <w:rsid w:val="00A03AFA"/>
    <w:rsid w:val="00A03C60"/>
    <w:rsid w:val="00A07140"/>
    <w:rsid w:val="00A10CBD"/>
    <w:rsid w:val="00A11020"/>
    <w:rsid w:val="00A121C1"/>
    <w:rsid w:val="00A121C3"/>
    <w:rsid w:val="00A12E3E"/>
    <w:rsid w:val="00A145E6"/>
    <w:rsid w:val="00A156E1"/>
    <w:rsid w:val="00A15FCA"/>
    <w:rsid w:val="00A16160"/>
    <w:rsid w:val="00A1688D"/>
    <w:rsid w:val="00A17DDC"/>
    <w:rsid w:val="00A20AF0"/>
    <w:rsid w:val="00A20BE5"/>
    <w:rsid w:val="00A21C9E"/>
    <w:rsid w:val="00A223ED"/>
    <w:rsid w:val="00A2247E"/>
    <w:rsid w:val="00A224B6"/>
    <w:rsid w:val="00A22A78"/>
    <w:rsid w:val="00A25ED2"/>
    <w:rsid w:val="00A27533"/>
    <w:rsid w:val="00A3055D"/>
    <w:rsid w:val="00A30C04"/>
    <w:rsid w:val="00A3231D"/>
    <w:rsid w:val="00A32CA7"/>
    <w:rsid w:val="00A348C9"/>
    <w:rsid w:val="00A34F0A"/>
    <w:rsid w:val="00A35084"/>
    <w:rsid w:val="00A35BAE"/>
    <w:rsid w:val="00A3688E"/>
    <w:rsid w:val="00A428C6"/>
    <w:rsid w:val="00A42ED2"/>
    <w:rsid w:val="00A46AD9"/>
    <w:rsid w:val="00A47539"/>
    <w:rsid w:val="00A5049C"/>
    <w:rsid w:val="00A52B91"/>
    <w:rsid w:val="00A54B7E"/>
    <w:rsid w:val="00A55C90"/>
    <w:rsid w:val="00A5692D"/>
    <w:rsid w:val="00A56DE2"/>
    <w:rsid w:val="00A6011E"/>
    <w:rsid w:val="00A61D44"/>
    <w:rsid w:val="00A62FAE"/>
    <w:rsid w:val="00A63374"/>
    <w:rsid w:val="00A638F9"/>
    <w:rsid w:val="00A64FDE"/>
    <w:rsid w:val="00A666CB"/>
    <w:rsid w:val="00A66A80"/>
    <w:rsid w:val="00A673FC"/>
    <w:rsid w:val="00A70F2D"/>
    <w:rsid w:val="00A72335"/>
    <w:rsid w:val="00A7415D"/>
    <w:rsid w:val="00A7675F"/>
    <w:rsid w:val="00A76E5B"/>
    <w:rsid w:val="00A7749E"/>
    <w:rsid w:val="00A774C0"/>
    <w:rsid w:val="00A81A6A"/>
    <w:rsid w:val="00A823D3"/>
    <w:rsid w:val="00A82B83"/>
    <w:rsid w:val="00A83077"/>
    <w:rsid w:val="00A84D5F"/>
    <w:rsid w:val="00A86B61"/>
    <w:rsid w:val="00A90257"/>
    <w:rsid w:val="00A92636"/>
    <w:rsid w:val="00A93510"/>
    <w:rsid w:val="00A93762"/>
    <w:rsid w:val="00A93785"/>
    <w:rsid w:val="00A95AB6"/>
    <w:rsid w:val="00A96FC8"/>
    <w:rsid w:val="00A97751"/>
    <w:rsid w:val="00AA14C6"/>
    <w:rsid w:val="00AA1CAD"/>
    <w:rsid w:val="00AA3323"/>
    <w:rsid w:val="00AA3538"/>
    <w:rsid w:val="00AA6F07"/>
    <w:rsid w:val="00AA750D"/>
    <w:rsid w:val="00AB05C1"/>
    <w:rsid w:val="00AB0C24"/>
    <w:rsid w:val="00AB438D"/>
    <w:rsid w:val="00AB4942"/>
    <w:rsid w:val="00AB6E9E"/>
    <w:rsid w:val="00AB7A34"/>
    <w:rsid w:val="00AC1055"/>
    <w:rsid w:val="00AC2188"/>
    <w:rsid w:val="00AC26FB"/>
    <w:rsid w:val="00AC3E92"/>
    <w:rsid w:val="00AC4AB4"/>
    <w:rsid w:val="00AC5333"/>
    <w:rsid w:val="00AC6BF2"/>
    <w:rsid w:val="00AD2679"/>
    <w:rsid w:val="00AD2711"/>
    <w:rsid w:val="00AD2DE1"/>
    <w:rsid w:val="00AD40B1"/>
    <w:rsid w:val="00AD4CF7"/>
    <w:rsid w:val="00AD54E8"/>
    <w:rsid w:val="00AD5E46"/>
    <w:rsid w:val="00AD70AC"/>
    <w:rsid w:val="00AE0CFD"/>
    <w:rsid w:val="00AE3816"/>
    <w:rsid w:val="00AE4C80"/>
    <w:rsid w:val="00AF150B"/>
    <w:rsid w:val="00AF36DD"/>
    <w:rsid w:val="00AF37A4"/>
    <w:rsid w:val="00AF3B34"/>
    <w:rsid w:val="00AF4C63"/>
    <w:rsid w:val="00AF5540"/>
    <w:rsid w:val="00AF6938"/>
    <w:rsid w:val="00AF7D38"/>
    <w:rsid w:val="00B01628"/>
    <w:rsid w:val="00B01B08"/>
    <w:rsid w:val="00B02CD8"/>
    <w:rsid w:val="00B03010"/>
    <w:rsid w:val="00B03541"/>
    <w:rsid w:val="00B04702"/>
    <w:rsid w:val="00B05CAC"/>
    <w:rsid w:val="00B066AE"/>
    <w:rsid w:val="00B1014B"/>
    <w:rsid w:val="00B10E2A"/>
    <w:rsid w:val="00B1340A"/>
    <w:rsid w:val="00B13C01"/>
    <w:rsid w:val="00B159FF"/>
    <w:rsid w:val="00B15DE9"/>
    <w:rsid w:val="00B21199"/>
    <w:rsid w:val="00B22919"/>
    <w:rsid w:val="00B2308B"/>
    <w:rsid w:val="00B24314"/>
    <w:rsid w:val="00B26692"/>
    <w:rsid w:val="00B26F6A"/>
    <w:rsid w:val="00B31408"/>
    <w:rsid w:val="00B33558"/>
    <w:rsid w:val="00B33CAC"/>
    <w:rsid w:val="00B33E05"/>
    <w:rsid w:val="00B36617"/>
    <w:rsid w:val="00B37AAB"/>
    <w:rsid w:val="00B37AD7"/>
    <w:rsid w:val="00B37D91"/>
    <w:rsid w:val="00B4010D"/>
    <w:rsid w:val="00B41CB9"/>
    <w:rsid w:val="00B4526A"/>
    <w:rsid w:val="00B45DE9"/>
    <w:rsid w:val="00B460D3"/>
    <w:rsid w:val="00B46676"/>
    <w:rsid w:val="00B514D6"/>
    <w:rsid w:val="00B517D0"/>
    <w:rsid w:val="00B52B7E"/>
    <w:rsid w:val="00B55734"/>
    <w:rsid w:val="00B564F6"/>
    <w:rsid w:val="00B57FD5"/>
    <w:rsid w:val="00B60EBA"/>
    <w:rsid w:val="00B61454"/>
    <w:rsid w:val="00B61CAB"/>
    <w:rsid w:val="00B61F7E"/>
    <w:rsid w:val="00B67A40"/>
    <w:rsid w:val="00B7171B"/>
    <w:rsid w:val="00B741C9"/>
    <w:rsid w:val="00B75EF3"/>
    <w:rsid w:val="00B812F5"/>
    <w:rsid w:val="00B82145"/>
    <w:rsid w:val="00B82BA8"/>
    <w:rsid w:val="00B8312D"/>
    <w:rsid w:val="00B834F6"/>
    <w:rsid w:val="00B85219"/>
    <w:rsid w:val="00B863FF"/>
    <w:rsid w:val="00B90D7A"/>
    <w:rsid w:val="00B9545B"/>
    <w:rsid w:val="00B958B1"/>
    <w:rsid w:val="00B95BEB"/>
    <w:rsid w:val="00B97932"/>
    <w:rsid w:val="00BA080C"/>
    <w:rsid w:val="00BA3F71"/>
    <w:rsid w:val="00BA4A25"/>
    <w:rsid w:val="00BA607E"/>
    <w:rsid w:val="00BA6D39"/>
    <w:rsid w:val="00BA7464"/>
    <w:rsid w:val="00BB1AFA"/>
    <w:rsid w:val="00BB311A"/>
    <w:rsid w:val="00BB3319"/>
    <w:rsid w:val="00BB5E27"/>
    <w:rsid w:val="00BB72CA"/>
    <w:rsid w:val="00BB7569"/>
    <w:rsid w:val="00BB7A3C"/>
    <w:rsid w:val="00BB7D90"/>
    <w:rsid w:val="00BC13D3"/>
    <w:rsid w:val="00BC2FEB"/>
    <w:rsid w:val="00BC3B8E"/>
    <w:rsid w:val="00BC676B"/>
    <w:rsid w:val="00BC6ACC"/>
    <w:rsid w:val="00BD1016"/>
    <w:rsid w:val="00BD1467"/>
    <w:rsid w:val="00BD38F3"/>
    <w:rsid w:val="00BD4387"/>
    <w:rsid w:val="00BD553D"/>
    <w:rsid w:val="00BD5F6C"/>
    <w:rsid w:val="00BD753E"/>
    <w:rsid w:val="00BD77A1"/>
    <w:rsid w:val="00BE0765"/>
    <w:rsid w:val="00BE0B72"/>
    <w:rsid w:val="00BE1AF8"/>
    <w:rsid w:val="00BE26A6"/>
    <w:rsid w:val="00BE32CC"/>
    <w:rsid w:val="00BE7B9F"/>
    <w:rsid w:val="00BF0D53"/>
    <w:rsid w:val="00BF2D41"/>
    <w:rsid w:val="00BF3DBE"/>
    <w:rsid w:val="00BF5C9D"/>
    <w:rsid w:val="00BF738A"/>
    <w:rsid w:val="00C00DF9"/>
    <w:rsid w:val="00C01187"/>
    <w:rsid w:val="00C0203E"/>
    <w:rsid w:val="00C037C9"/>
    <w:rsid w:val="00C03B6E"/>
    <w:rsid w:val="00C04B8C"/>
    <w:rsid w:val="00C1093F"/>
    <w:rsid w:val="00C10B14"/>
    <w:rsid w:val="00C11F95"/>
    <w:rsid w:val="00C133CD"/>
    <w:rsid w:val="00C14051"/>
    <w:rsid w:val="00C15C31"/>
    <w:rsid w:val="00C17B1E"/>
    <w:rsid w:val="00C2008A"/>
    <w:rsid w:val="00C218B9"/>
    <w:rsid w:val="00C2231D"/>
    <w:rsid w:val="00C24832"/>
    <w:rsid w:val="00C26141"/>
    <w:rsid w:val="00C272EE"/>
    <w:rsid w:val="00C30C01"/>
    <w:rsid w:val="00C30F91"/>
    <w:rsid w:val="00C325BF"/>
    <w:rsid w:val="00C36F4F"/>
    <w:rsid w:val="00C37749"/>
    <w:rsid w:val="00C4041B"/>
    <w:rsid w:val="00C41AB0"/>
    <w:rsid w:val="00C424AA"/>
    <w:rsid w:val="00C43FD1"/>
    <w:rsid w:val="00C44007"/>
    <w:rsid w:val="00C447CD"/>
    <w:rsid w:val="00C452A1"/>
    <w:rsid w:val="00C4722F"/>
    <w:rsid w:val="00C472E9"/>
    <w:rsid w:val="00C51DAC"/>
    <w:rsid w:val="00C52A80"/>
    <w:rsid w:val="00C52E09"/>
    <w:rsid w:val="00C53F41"/>
    <w:rsid w:val="00C54CAC"/>
    <w:rsid w:val="00C55515"/>
    <w:rsid w:val="00C609C2"/>
    <w:rsid w:val="00C62E17"/>
    <w:rsid w:val="00C64A38"/>
    <w:rsid w:val="00C64EA3"/>
    <w:rsid w:val="00C6562F"/>
    <w:rsid w:val="00C66AA5"/>
    <w:rsid w:val="00C66DFC"/>
    <w:rsid w:val="00C70A42"/>
    <w:rsid w:val="00C713C4"/>
    <w:rsid w:val="00C7148A"/>
    <w:rsid w:val="00C721DB"/>
    <w:rsid w:val="00C74A27"/>
    <w:rsid w:val="00C74E98"/>
    <w:rsid w:val="00C75CC4"/>
    <w:rsid w:val="00C7693E"/>
    <w:rsid w:val="00C76E2F"/>
    <w:rsid w:val="00C77F1B"/>
    <w:rsid w:val="00C84CD9"/>
    <w:rsid w:val="00C932A9"/>
    <w:rsid w:val="00C93841"/>
    <w:rsid w:val="00C9425B"/>
    <w:rsid w:val="00CA171E"/>
    <w:rsid w:val="00CA1E00"/>
    <w:rsid w:val="00CA4FAA"/>
    <w:rsid w:val="00CA51CB"/>
    <w:rsid w:val="00CA5491"/>
    <w:rsid w:val="00CA582C"/>
    <w:rsid w:val="00CB07F5"/>
    <w:rsid w:val="00CB15B2"/>
    <w:rsid w:val="00CB1A87"/>
    <w:rsid w:val="00CB1F21"/>
    <w:rsid w:val="00CB3B02"/>
    <w:rsid w:val="00CB4541"/>
    <w:rsid w:val="00CB456E"/>
    <w:rsid w:val="00CC052B"/>
    <w:rsid w:val="00CC0616"/>
    <w:rsid w:val="00CC08EF"/>
    <w:rsid w:val="00CC2141"/>
    <w:rsid w:val="00CC25BE"/>
    <w:rsid w:val="00CC278F"/>
    <w:rsid w:val="00CC3C3E"/>
    <w:rsid w:val="00CC3F10"/>
    <w:rsid w:val="00CC4E36"/>
    <w:rsid w:val="00CC67A9"/>
    <w:rsid w:val="00CD020F"/>
    <w:rsid w:val="00CD433C"/>
    <w:rsid w:val="00CD5C58"/>
    <w:rsid w:val="00CD6AB1"/>
    <w:rsid w:val="00CD78B7"/>
    <w:rsid w:val="00CE07C8"/>
    <w:rsid w:val="00CE0A66"/>
    <w:rsid w:val="00CE0A75"/>
    <w:rsid w:val="00CE1C3D"/>
    <w:rsid w:val="00CE2079"/>
    <w:rsid w:val="00CE2282"/>
    <w:rsid w:val="00CE3FD1"/>
    <w:rsid w:val="00CE5EE9"/>
    <w:rsid w:val="00CE628A"/>
    <w:rsid w:val="00CE6623"/>
    <w:rsid w:val="00CE68A0"/>
    <w:rsid w:val="00CF03DD"/>
    <w:rsid w:val="00CF1785"/>
    <w:rsid w:val="00CF2A5E"/>
    <w:rsid w:val="00CF5A37"/>
    <w:rsid w:val="00D0098D"/>
    <w:rsid w:val="00D05F72"/>
    <w:rsid w:val="00D068A8"/>
    <w:rsid w:val="00D0784D"/>
    <w:rsid w:val="00D078AB"/>
    <w:rsid w:val="00D10ACB"/>
    <w:rsid w:val="00D110D7"/>
    <w:rsid w:val="00D14C94"/>
    <w:rsid w:val="00D222FB"/>
    <w:rsid w:val="00D2233E"/>
    <w:rsid w:val="00D23264"/>
    <w:rsid w:val="00D24BE9"/>
    <w:rsid w:val="00D26C96"/>
    <w:rsid w:val="00D31EFD"/>
    <w:rsid w:val="00D40A7D"/>
    <w:rsid w:val="00D40ADA"/>
    <w:rsid w:val="00D4211D"/>
    <w:rsid w:val="00D4328E"/>
    <w:rsid w:val="00D433B6"/>
    <w:rsid w:val="00D435B3"/>
    <w:rsid w:val="00D44DBF"/>
    <w:rsid w:val="00D4561F"/>
    <w:rsid w:val="00D46217"/>
    <w:rsid w:val="00D46FFA"/>
    <w:rsid w:val="00D5539A"/>
    <w:rsid w:val="00D5562F"/>
    <w:rsid w:val="00D55CD9"/>
    <w:rsid w:val="00D57614"/>
    <w:rsid w:val="00D576AF"/>
    <w:rsid w:val="00D60D0A"/>
    <w:rsid w:val="00D60FEB"/>
    <w:rsid w:val="00D63781"/>
    <w:rsid w:val="00D642AC"/>
    <w:rsid w:val="00D66BBE"/>
    <w:rsid w:val="00D726B1"/>
    <w:rsid w:val="00D737EE"/>
    <w:rsid w:val="00D74321"/>
    <w:rsid w:val="00D74DD5"/>
    <w:rsid w:val="00D74F7E"/>
    <w:rsid w:val="00D81919"/>
    <w:rsid w:val="00D82CEB"/>
    <w:rsid w:val="00D83A27"/>
    <w:rsid w:val="00D85923"/>
    <w:rsid w:val="00D85A04"/>
    <w:rsid w:val="00D86419"/>
    <w:rsid w:val="00D86810"/>
    <w:rsid w:val="00D8795A"/>
    <w:rsid w:val="00D901A1"/>
    <w:rsid w:val="00D90CCF"/>
    <w:rsid w:val="00D918D5"/>
    <w:rsid w:val="00D937CE"/>
    <w:rsid w:val="00D953F8"/>
    <w:rsid w:val="00D95F59"/>
    <w:rsid w:val="00D95FA7"/>
    <w:rsid w:val="00D96534"/>
    <w:rsid w:val="00D976D8"/>
    <w:rsid w:val="00DA4829"/>
    <w:rsid w:val="00DA52B5"/>
    <w:rsid w:val="00DA6599"/>
    <w:rsid w:val="00DA664F"/>
    <w:rsid w:val="00DA7FFB"/>
    <w:rsid w:val="00DB0612"/>
    <w:rsid w:val="00DB0DBA"/>
    <w:rsid w:val="00DB0E50"/>
    <w:rsid w:val="00DB278D"/>
    <w:rsid w:val="00DB2A9D"/>
    <w:rsid w:val="00DB2B78"/>
    <w:rsid w:val="00DB3863"/>
    <w:rsid w:val="00DB7005"/>
    <w:rsid w:val="00DB70A9"/>
    <w:rsid w:val="00DC0760"/>
    <w:rsid w:val="00DC3142"/>
    <w:rsid w:val="00DC4819"/>
    <w:rsid w:val="00DC4F0F"/>
    <w:rsid w:val="00DC6517"/>
    <w:rsid w:val="00DD15FD"/>
    <w:rsid w:val="00DD1694"/>
    <w:rsid w:val="00DD26CE"/>
    <w:rsid w:val="00DD30D0"/>
    <w:rsid w:val="00DD385F"/>
    <w:rsid w:val="00DD5467"/>
    <w:rsid w:val="00DD6D8C"/>
    <w:rsid w:val="00DD73B3"/>
    <w:rsid w:val="00DD79F2"/>
    <w:rsid w:val="00DE0AEB"/>
    <w:rsid w:val="00DE22CB"/>
    <w:rsid w:val="00DE386B"/>
    <w:rsid w:val="00DE5743"/>
    <w:rsid w:val="00DE775E"/>
    <w:rsid w:val="00DF24D6"/>
    <w:rsid w:val="00DF34BE"/>
    <w:rsid w:val="00DF44B4"/>
    <w:rsid w:val="00DF46D5"/>
    <w:rsid w:val="00DF4BCF"/>
    <w:rsid w:val="00E01876"/>
    <w:rsid w:val="00E02664"/>
    <w:rsid w:val="00E02F83"/>
    <w:rsid w:val="00E105DC"/>
    <w:rsid w:val="00E1198B"/>
    <w:rsid w:val="00E127CB"/>
    <w:rsid w:val="00E13AFC"/>
    <w:rsid w:val="00E14EE9"/>
    <w:rsid w:val="00E15AEB"/>
    <w:rsid w:val="00E21BD3"/>
    <w:rsid w:val="00E24139"/>
    <w:rsid w:val="00E242DC"/>
    <w:rsid w:val="00E24AD2"/>
    <w:rsid w:val="00E24CDC"/>
    <w:rsid w:val="00E2691C"/>
    <w:rsid w:val="00E2796B"/>
    <w:rsid w:val="00E30532"/>
    <w:rsid w:val="00E31A3C"/>
    <w:rsid w:val="00E31CC6"/>
    <w:rsid w:val="00E322CA"/>
    <w:rsid w:val="00E326A5"/>
    <w:rsid w:val="00E330E9"/>
    <w:rsid w:val="00E34A0D"/>
    <w:rsid w:val="00E34F06"/>
    <w:rsid w:val="00E3582C"/>
    <w:rsid w:val="00E35F0D"/>
    <w:rsid w:val="00E366F2"/>
    <w:rsid w:val="00E37FE5"/>
    <w:rsid w:val="00E41784"/>
    <w:rsid w:val="00E443E2"/>
    <w:rsid w:val="00E457DA"/>
    <w:rsid w:val="00E466BF"/>
    <w:rsid w:val="00E47F31"/>
    <w:rsid w:val="00E507A0"/>
    <w:rsid w:val="00E522E7"/>
    <w:rsid w:val="00E54EEA"/>
    <w:rsid w:val="00E5747C"/>
    <w:rsid w:val="00E60D72"/>
    <w:rsid w:val="00E61665"/>
    <w:rsid w:val="00E620ED"/>
    <w:rsid w:val="00E62680"/>
    <w:rsid w:val="00E642F8"/>
    <w:rsid w:val="00E64458"/>
    <w:rsid w:val="00E65E27"/>
    <w:rsid w:val="00E73811"/>
    <w:rsid w:val="00E75339"/>
    <w:rsid w:val="00E76322"/>
    <w:rsid w:val="00E77C14"/>
    <w:rsid w:val="00E827AF"/>
    <w:rsid w:val="00E82E7D"/>
    <w:rsid w:val="00E84ACB"/>
    <w:rsid w:val="00E86448"/>
    <w:rsid w:val="00E87DBA"/>
    <w:rsid w:val="00E9003A"/>
    <w:rsid w:val="00E9244F"/>
    <w:rsid w:val="00E92E0B"/>
    <w:rsid w:val="00E93351"/>
    <w:rsid w:val="00E93E5C"/>
    <w:rsid w:val="00E94BED"/>
    <w:rsid w:val="00E9562C"/>
    <w:rsid w:val="00E95D61"/>
    <w:rsid w:val="00EA0894"/>
    <w:rsid w:val="00EA0D05"/>
    <w:rsid w:val="00EA0ECD"/>
    <w:rsid w:val="00EA24C1"/>
    <w:rsid w:val="00EB020E"/>
    <w:rsid w:val="00EB0379"/>
    <w:rsid w:val="00EB08A3"/>
    <w:rsid w:val="00EB1285"/>
    <w:rsid w:val="00EB1B5F"/>
    <w:rsid w:val="00EB2F86"/>
    <w:rsid w:val="00EB3A22"/>
    <w:rsid w:val="00EB3BB5"/>
    <w:rsid w:val="00EB50D3"/>
    <w:rsid w:val="00EB7732"/>
    <w:rsid w:val="00EC063C"/>
    <w:rsid w:val="00EC2D54"/>
    <w:rsid w:val="00EC3A7E"/>
    <w:rsid w:val="00EC528F"/>
    <w:rsid w:val="00EC5894"/>
    <w:rsid w:val="00EC69F8"/>
    <w:rsid w:val="00EC76C2"/>
    <w:rsid w:val="00EC7746"/>
    <w:rsid w:val="00EC778B"/>
    <w:rsid w:val="00ED2A5D"/>
    <w:rsid w:val="00ED3A83"/>
    <w:rsid w:val="00ED49EE"/>
    <w:rsid w:val="00ED4F7E"/>
    <w:rsid w:val="00ED51CB"/>
    <w:rsid w:val="00ED6589"/>
    <w:rsid w:val="00ED7FDD"/>
    <w:rsid w:val="00EE0F28"/>
    <w:rsid w:val="00EE2BF3"/>
    <w:rsid w:val="00EE34C8"/>
    <w:rsid w:val="00EE3CCB"/>
    <w:rsid w:val="00EE5427"/>
    <w:rsid w:val="00EE6259"/>
    <w:rsid w:val="00EE62F3"/>
    <w:rsid w:val="00EF06F7"/>
    <w:rsid w:val="00EF08D9"/>
    <w:rsid w:val="00EF0F77"/>
    <w:rsid w:val="00EF1A09"/>
    <w:rsid w:val="00EF2F20"/>
    <w:rsid w:val="00EF3515"/>
    <w:rsid w:val="00EF364B"/>
    <w:rsid w:val="00EF434E"/>
    <w:rsid w:val="00EF5978"/>
    <w:rsid w:val="00EF7A90"/>
    <w:rsid w:val="00F00299"/>
    <w:rsid w:val="00F02531"/>
    <w:rsid w:val="00F04649"/>
    <w:rsid w:val="00F04CD1"/>
    <w:rsid w:val="00F0544A"/>
    <w:rsid w:val="00F05820"/>
    <w:rsid w:val="00F058B5"/>
    <w:rsid w:val="00F05F61"/>
    <w:rsid w:val="00F06A94"/>
    <w:rsid w:val="00F0797A"/>
    <w:rsid w:val="00F14ACF"/>
    <w:rsid w:val="00F150A6"/>
    <w:rsid w:val="00F166F4"/>
    <w:rsid w:val="00F16968"/>
    <w:rsid w:val="00F20176"/>
    <w:rsid w:val="00F2027A"/>
    <w:rsid w:val="00F25B67"/>
    <w:rsid w:val="00F27620"/>
    <w:rsid w:val="00F27903"/>
    <w:rsid w:val="00F31749"/>
    <w:rsid w:val="00F31C4E"/>
    <w:rsid w:val="00F321C8"/>
    <w:rsid w:val="00F32378"/>
    <w:rsid w:val="00F33C14"/>
    <w:rsid w:val="00F33F79"/>
    <w:rsid w:val="00F34870"/>
    <w:rsid w:val="00F34A97"/>
    <w:rsid w:val="00F36C14"/>
    <w:rsid w:val="00F40C09"/>
    <w:rsid w:val="00F40D2A"/>
    <w:rsid w:val="00F41421"/>
    <w:rsid w:val="00F41915"/>
    <w:rsid w:val="00F41F62"/>
    <w:rsid w:val="00F420CF"/>
    <w:rsid w:val="00F42D95"/>
    <w:rsid w:val="00F42DA0"/>
    <w:rsid w:val="00F44EF6"/>
    <w:rsid w:val="00F4655C"/>
    <w:rsid w:val="00F4709A"/>
    <w:rsid w:val="00F50560"/>
    <w:rsid w:val="00F51282"/>
    <w:rsid w:val="00F53377"/>
    <w:rsid w:val="00F55D2F"/>
    <w:rsid w:val="00F56710"/>
    <w:rsid w:val="00F56E37"/>
    <w:rsid w:val="00F570F3"/>
    <w:rsid w:val="00F57109"/>
    <w:rsid w:val="00F5761C"/>
    <w:rsid w:val="00F57759"/>
    <w:rsid w:val="00F6019F"/>
    <w:rsid w:val="00F610AC"/>
    <w:rsid w:val="00F62843"/>
    <w:rsid w:val="00F65B3B"/>
    <w:rsid w:val="00F65F2F"/>
    <w:rsid w:val="00F70862"/>
    <w:rsid w:val="00F720BB"/>
    <w:rsid w:val="00F72398"/>
    <w:rsid w:val="00F76C52"/>
    <w:rsid w:val="00F77BD8"/>
    <w:rsid w:val="00F80A78"/>
    <w:rsid w:val="00F8120F"/>
    <w:rsid w:val="00F8191C"/>
    <w:rsid w:val="00F81ABF"/>
    <w:rsid w:val="00F828D5"/>
    <w:rsid w:val="00F859C2"/>
    <w:rsid w:val="00F91E57"/>
    <w:rsid w:val="00F95456"/>
    <w:rsid w:val="00F96479"/>
    <w:rsid w:val="00F9672B"/>
    <w:rsid w:val="00FA6CD3"/>
    <w:rsid w:val="00FA6F5E"/>
    <w:rsid w:val="00FA7007"/>
    <w:rsid w:val="00FB13A4"/>
    <w:rsid w:val="00FB1A9D"/>
    <w:rsid w:val="00FB3A25"/>
    <w:rsid w:val="00FB5921"/>
    <w:rsid w:val="00FB5D60"/>
    <w:rsid w:val="00FB5D7C"/>
    <w:rsid w:val="00FB6A0D"/>
    <w:rsid w:val="00FC046D"/>
    <w:rsid w:val="00FC1462"/>
    <w:rsid w:val="00FC26D0"/>
    <w:rsid w:val="00FC2AD3"/>
    <w:rsid w:val="00FC3B81"/>
    <w:rsid w:val="00FC496A"/>
    <w:rsid w:val="00FC4E63"/>
    <w:rsid w:val="00FC50A6"/>
    <w:rsid w:val="00FC6883"/>
    <w:rsid w:val="00FC6A84"/>
    <w:rsid w:val="00FD0FBA"/>
    <w:rsid w:val="00FD13BB"/>
    <w:rsid w:val="00FD1F96"/>
    <w:rsid w:val="00FD21BF"/>
    <w:rsid w:val="00FD3524"/>
    <w:rsid w:val="00FD56E7"/>
    <w:rsid w:val="00FD5E51"/>
    <w:rsid w:val="00FD73F7"/>
    <w:rsid w:val="00FE1214"/>
    <w:rsid w:val="00FE1409"/>
    <w:rsid w:val="00FE1481"/>
    <w:rsid w:val="00FE2638"/>
    <w:rsid w:val="00FE263D"/>
    <w:rsid w:val="00FE2B29"/>
    <w:rsid w:val="00FE2F24"/>
    <w:rsid w:val="00FE5F8A"/>
    <w:rsid w:val="00FE7094"/>
    <w:rsid w:val="00FF0C75"/>
    <w:rsid w:val="00FF298A"/>
    <w:rsid w:val="00FF29F4"/>
    <w:rsid w:val="00FF2A90"/>
    <w:rsid w:val="00FF2EA5"/>
    <w:rsid w:val="00FF32A9"/>
    <w:rsid w:val="00FF45A3"/>
    <w:rsid w:val="00FF52E7"/>
    <w:rsid w:val="00FF6D9D"/>
    <w:rsid w:val="00FF7A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CE69228"/>
  <w15:chartTrackingRefBased/>
  <w15:docId w15:val="{C11C2009-2159-4BF1-83AF-22958130B4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32378"/>
    <w:pPr>
      <w:widowControl w:val="0"/>
      <w:adjustRightInd w:val="0"/>
      <w:spacing w:line="360" w:lineRule="auto"/>
      <w:jc w:val="both"/>
      <w:textAlignment w:val="baseline"/>
    </w:pPr>
    <w:rPr>
      <w:rFonts w:ascii="Times New Roman" w:eastAsia="宋体" w:hAnsi="Times New Roman" w:cs="Times New Roman"/>
      <w:kern w:val="0"/>
      <w:sz w:val="20"/>
      <w:szCs w:val="24"/>
    </w:rPr>
  </w:style>
  <w:style w:type="paragraph" w:styleId="1">
    <w:name w:val="heading 1"/>
    <w:basedOn w:val="a"/>
    <w:next w:val="a"/>
    <w:link w:val="10"/>
    <w:qFormat/>
    <w:rsid w:val="00653D28"/>
    <w:pPr>
      <w:keepNext/>
      <w:keepLines/>
      <w:numPr>
        <w:numId w:val="1"/>
      </w:numPr>
      <w:spacing w:before="120" w:after="120" w:line="240" w:lineRule="auto"/>
      <w:ind w:leftChars="100" w:left="625" w:rightChars="100" w:right="100"/>
      <w:jc w:val="left"/>
      <w:outlineLvl w:val="0"/>
    </w:pPr>
    <w:rPr>
      <w:rFonts w:eastAsia="黑体"/>
      <w:bCs/>
      <w:kern w:val="44"/>
      <w:sz w:val="30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E4C8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4">
    <w:name w:val="heading 4"/>
    <w:basedOn w:val="a"/>
    <w:next w:val="a"/>
    <w:link w:val="40"/>
    <w:qFormat/>
    <w:rsid w:val="00653D28"/>
    <w:pPr>
      <w:keepNext/>
      <w:keepLines/>
      <w:numPr>
        <w:ilvl w:val="3"/>
        <w:numId w:val="1"/>
      </w:numPr>
      <w:outlineLvl w:val="3"/>
    </w:pPr>
    <w:rPr>
      <w:rFonts w:ascii="Arial" w:hAnsi="Arial"/>
    </w:rPr>
  </w:style>
  <w:style w:type="paragraph" w:styleId="5">
    <w:name w:val="heading 5"/>
    <w:basedOn w:val="a"/>
    <w:next w:val="a"/>
    <w:link w:val="50"/>
    <w:qFormat/>
    <w:rsid w:val="00653D28"/>
    <w:pPr>
      <w:keepNext/>
      <w:keepLines/>
      <w:numPr>
        <w:ilvl w:val="4"/>
        <w:numId w:val="1"/>
      </w:numPr>
      <w:outlineLvl w:val="4"/>
    </w:pPr>
  </w:style>
  <w:style w:type="paragraph" w:styleId="6">
    <w:name w:val="heading 6"/>
    <w:basedOn w:val="a"/>
    <w:next w:val="a"/>
    <w:link w:val="60"/>
    <w:qFormat/>
    <w:rsid w:val="00653D28"/>
    <w:pPr>
      <w:keepNext/>
      <w:keepLines/>
      <w:numPr>
        <w:ilvl w:val="5"/>
        <w:numId w:val="1"/>
      </w:numPr>
      <w:outlineLvl w:val="5"/>
    </w:pPr>
    <w:rPr>
      <w:rFonts w:ascii="Arial" w:hAnsi="Arial"/>
    </w:rPr>
  </w:style>
  <w:style w:type="paragraph" w:styleId="7">
    <w:name w:val="heading 7"/>
    <w:basedOn w:val="a"/>
    <w:next w:val="a"/>
    <w:link w:val="70"/>
    <w:qFormat/>
    <w:rsid w:val="00653D2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0"/>
    <w:qFormat/>
    <w:rsid w:val="00653D2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link w:val="90"/>
    <w:qFormat/>
    <w:rsid w:val="00653D2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323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3237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323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32378"/>
    <w:rPr>
      <w:sz w:val="18"/>
      <w:szCs w:val="18"/>
    </w:rPr>
  </w:style>
  <w:style w:type="character" w:customStyle="1" w:styleId="10">
    <w:name w:val="标题 1 字符"/>
    <w:basedOn w:val="a0"/>
    <w:link w:val="1"/>
    <w:rsid w:val="00653D28"/>
    <w:rPr>
      <w:rFonts w:ascii="Times New Roman" w:eastAsia="黑体" w:hAnsi="Times New Roman" w:cs="Times New Roman"/>
      <w:bCs/>
      <w:kern w:val="44"/>
      <w:sz w:val="30"/>
      <w:szCs w:val="32"/>
    </w:rPr>
  </w:style>
  <w:style w:type="character" w:customStyle="1" w:styleId="40">
    <w:name w:val="标题 4 字符"/>
    <w:basedOn w:val="a0"/>
    <w:link w:val="4"/>
    <w:rsid w:val="00653D28"/>
    <w:rPr>
      <w:rFonts w:ascii="Arial" w:eastAsia="宋体" w:hAnsi="Arial" w:cs="Times New Roman"/>
      <w:kern w:val="0"/>
      <w:sz w:val="20"/>
      <w:szCs w:val="24"/>
    </w:rPr>
  </w:style>
  <w:style w:type="character" w:customStyle="1" w:styleId="50">
    <w:name w:val="标题 5 字符"/>
    <w:basedOn w:val="a0"/>
    <w:link w:val="5"/>
    <w:rsid w:val="00653D28"/>
    <w:rPr>
      <w:rFonts w:ascii="Times New Roman" w:eastAsia="宋体" w:hAnsi="Times New Roman" w:cs="Times New Roman"/>
      <w:kern w:val="0"/>
      <w:sz w:val="20"/>
      <w:szCs w:val="24"/>
    </w:rPr>
  </w:style>
  <w:style w:type="character" w:customStyle="1" w:styleId="60">
    <w:name w:val="标题 6 字符"/>
    <w:basedOn w:val="a0"/>
    <w:link w:val="6"/>
    <w:rsid w:val="00653D28"/>
    <w:rPr>
      <w:rFonts w:ascii="Arial" w:eastAsia="宋体" w:hAnsi="Arial" w:cs="Times New Roman"/>
      <w:kern w:val="0"/>
      <w:sz w:val="20"/>
      <w:szCs w:val="24"/>
    </w:rPr>
  </w:style>
  <w:style w:type="character" w:customStyle="1" w:styleId="70">
    <w:name w:val="标题 7 字符"/>
    <w:basedOn w:val="a0"/>
    <w:link w:val="7"/>
    <w:rsid w:val="00653D28"/>
    <w:rPr>
      <w:rFonts w:ascii="Times New Roman" w:eastAsia="宋体" w:hAnsi="Times New Roman" w:cs="Times New Roman"/>
      <w:b/>
      <w:bCs/>
      <w:kern w:val="0"/>
      <w:sz w:val="20"/>
      <w:szCs w:val="24"/>
    </w:rPr>
  </w:style>
  <w:style w:type="character" w:customStyle="1" w:styleId="80">
    <w:name w:val="标题 8 字符"/>
    <w:basedOn w:val="a0"/>
    <w:link w:val="8"/>
    <w:rsid w:val="00653D28"/>
    <w:rPr>
      <w:rFonts w:ascii="Arial" w:eastAsia="黑体" w:hAnsi="Arial" w:cs="Times New Roman"/>
      <w:kern w:val="0"/>
      <w:sz w:val="20"/>
      <w:szCs w:val="24"/>
    </w:rPr>
  </w:style>
  <w:style w:type="character" w:customStyle="1" w:styleId="90">
    <w:name w:val="标题 9 字符"/>
    <w:basedOn w:val="a0"/>
    <w:link w:val="9"/>
    <w:rsid w:val="00653D28"/>
    <w:rPr>
      <w:rFonts w:ascii="Arial" w:eastAsia="黑体" w:hAnsi="Arial" w:cs="Times New Roman"/>
      <w:kern w:val="0"/>
      <w:szCs w:val="21"/>
    </w:rPr>
  </w:style>
  <w:style w:type="paragraph" w:customStyle="1" w:styleId="11">
    <w:name w:val="样式 标题 1 + 右侧:  1 字符"/>
    <w:basedOn w:val="1"/>
    <w:rsid w:val="00653D28"/>
    <w:pPr>
      <w:spacing w:line="360" w:lineRule="auto"/>
      <w:ind w:right="200"/>
    </w:pPr>
    <w:rPr>
      <w:rFonts w:cs="宋体"/>
      <w:bCs w:val="0"/>
      <w:szCs w:val="20"/>
    </w:rPr>
  </w:style>
  <w:style w:type="character" w:customStyle="1" w:styleId="20">
    <w:name w:val="标题 2 字符"/>
    <w:basedOn w:val="a0"/>
    <w:link w:val="2"/>
    <w:uiPriority w:val="9"/>
    <w:rsid w:val="00AE4C80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a7">
    <w:name w:val="List Paragraph"/>
    <w:basedOn w:val="a"/>
    <w:uiPriority w:val="34"/>
    <w:qFormat/>
    <w:rsid w:val="00497078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31CC6"/>
    <w:pPr>
      <w:widowControl/>
      <w:numPr>
        <w:numId w:val="0"/>
      </w:numPr>
      <w:adjustRightInd/>
      <w:spacing w:before="240" w:after="0" w:line="259" w:lineRule="auto"/>
      <w:ind w:rightChars="0" w:right="0"/>
      <w:textAlignment w:val="auto"/>
      <w:outlineLvl w:val="9"/>
    </w:pPr>
    <w:rPr>
      <w:rFonts w:asciiTheme="majorHAnsi" w:eastAsiaTheme="majorEastAsia" w:hAnsiTheme="majorHAnsi" w:cstheme="majorBidi"/>
      <w:bCs w:val="0"/>
      <w:color w:val="2F5496" w:themeColor="accent1" w:themeShade="BF"/>
      <w:kern w:val="0"/>
      <w:sz w:val="32"/>
    </w:rPr>
  </w:style>
  <w:style w:type="paragraph" w:styleId="12">
    <w:name w:val="toc 1"/>
    <w:basedOn w:val="a"/>
    <w:next w:val="a"/>
    <w:autoRedefine/>
    <w:uiPriority w:val="39"/>
    <w:unhideWhenUsed/>
    <w:rsid w:val="00E31CC6"/>
  </w:style>
  <w:style w:type="paragraph" w:styleId="21">
    <w:name w:val="toc 2"/>
    <w:basedOn w:val="a"/>
    <w:next w:val="a"/>
    <w:autoRedefine/>
    <w:uiPriority w:val="39"/>
    <w:unhideWhenUsed/>
    <w:rsid w:val="00E31CC6"/>
    <w:pPr>
      <w:ind w:leftChars="200" w:left="420"/>
    </w:pPr>
  </w:style>
  <w:style w:type="character" w:styleId="a8">
    <w:name w:val="Hyperlink"/>
    <w:basedOn w:val="a0"/>
    <w:uiPriority w:val="99"/>
    <w:unhideWhenUsed/>
    <w:rsid w:val="00E31CC6"/>
    <w:rPr>
      <w:color w:val="0563C1" w:themeColor="hyperlink"/>
      <w:u w:val="single"/>
    </w:rPr>
  </w:style>
  <w:style w:type="paragraph" w:styleId="a9">
    <w:name w:val="No Spacing"/>
    <w:uiPriority w:val="1"/>
    <w:qFormat/>
    <w:rsid w:val="007145A1"/>
    <w:pPr>
      <w:widowControl w:val="0"/>
      <w:adjustRightInd w:val="0"/>
      <w:jc w:val="both"/>
      <w:textAlignment w:val="baseline"/>
    </w:pPr>
    <w:rPr>
      <w:rFonts w:ascii="Times New Roman" w:eastAsia="宋体" w:hAnsi="Times New Roman" w:cs="Times New Roman"/>
      <w:kern w:val="0"/>
      <w:sz w:val="20"/>
      <w:szCs w:val="24"/>
    </w:rPr>
  </w:style>
  <w:style w:type="table" w:styleId="aa">
    <w:name w:val="Table Grid"/>
    <w:basedOn w:val="a1"/>
    <w:uiPriority w:val="39"/>
    <w:rsid w:val="0084267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Unresolved Mention"/>
    <w:basedOn w:val="a0"/>
    <w:uiPriority w:val="99"/>
    <w:semiHidden/>
    <w:unhideWhenUsed/>
    <w:rsid w:val="00A93785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sourceforge.net/projects/log4cplus/files/log4cplus-stable/1.2.0/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github.com/MicrosoftArchive/redis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github.com/libevent/libevent/releases/download/release-2.1.8-stable/libevent-%202.1.8-stable.tar.gz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hyperlink" Target="https://sourceforge.net/projects/log4cplus/files/log4cplus-stable/1.2.0/" TargetMode="Externa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hyperlink" Target="http://download.redis.io/releases/redis-4.0.2.tar.gz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03CCC3-4177-4B7F-BB94-829B04E5EA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8</TotalTime>
  <Pages>15</Pages>
  <Words>1746</Words>
  <Characters>9954</Characters>
  <Application>Microsoft Office Word</Application>
  <DocSecurity>0</DocSecurity>
  <Lines>82</Lines>
  <Paragraphs>23</Paragraphs>
  <ScaleCrop>false</ScaleCrop>
  <Company/>
  <LinksUpToDate>false</LinksUpToDate>
  <CharactersWithSpaces>116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004</cp:revision>
  <dcterms:created xsi:type="dcterms:W3CDTF">2017-12-04T12:27:00Z</dcterms:created>
  <dcterms:modified xsi:type="dcterms:W3CDTF">2017-12-11T08:48:00Z</dcterms:modified>
</cp:coreProperties>
</file>